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 id="2147483690" r:id="rId2"/>
  </p:sldMasterIdLst>
  <p:notesMasterIdLst>
    <p:notesMasterId r:id="rId53"/>
  </p:notesMasterIdLst>
  <p:sldIdLst>
    <p:sldId id="256" r:id="rId3"/>
    <p:sldId id="401" r:id="rId4"/>
    <p:sldId id="495" r:id="rId5"/>
    <p:sldId id="398" r:id="rId6"/>
    <p:sldId id="558" r:id="rId7"/>
    <p:sldId id="560" r:id="rId8"/>
    <p:sldId id="559" r:id="rId9"/>
    <p:sldId id="561" r:id="rId10"/>
    <p:sldId id="554" r:id="rId11"/>
    <p:sldId id="553" r:id="rId12"/>
    <p:sldId id="552" r:id="rId13"/>
    <p:sldId id="258" r:id="rId14"/>
    <p:sldId id="264" r:id="rId15"/>
    <p:sldId id="263" r:id="rId16"/>
    <p:sldId id="262" r:id="rId17"/>
    <p:sldId id="260" r:id="rId18"/>
    <p:sldId id="562" r:id="rId19"/>
    <p:sldId id="537" r:id="rId20"/>
    <p:sldId id="555" r:id="rId21"/>
    <p:sldId id="544" r:id="rId22"/>
    <p:sldId id="426" r:id="rId23"/>
    <p:sldId id="428" r:id="rId24"/>
    <p:sldId id="291" r:id="rId25"/>
    <p:sldId id="446" r:id="rId26"/>
    <p:sldId id="536" r:id="rId27"/>
    <p:sldId id="541" r:id="rId28"/>
    <p:sldId id="532" r:id="rId29"/>
    <p:sldId id="539" r:id="rId30"/>
    <p:sldId id="556" r:id="rId31"/>
    <p:sldId id="509" r:id="rId32"/>
    <p:sldId id="545" r:id="rId33"/>
    <p:sldId id="546" r:id="rId34"/>
    <p:sldId id="547" r:id="rId35"/>
    <p:sldId id="548" r:id="rId36"/>
    <p:sldId id="501" r:id="rId37"/>
    <p:sldId id="457" r:id="rId38"/>
    <p:sldId id="437" r:id="rId39"/>
    <p:sldId id="534" r:id="rId40"/>
    <p:sldId id="563" r:id="rId41"/>
    <p:sldId id="564" r:id="rId42"/>
    <p:sldId id="468" r:id="rId43"/>
    <p:sldId id="423" r:id="rId44"/>
    <p:sldId id="542" r:id="rId45"/>
    <p:sldId id="467" r:id="rId46"/>
    <p:sldId id="440" r:id="rId47"/>
    <p:sldId id="441" r:id="rId48"/>
    <p:sldId id="442" r:id="rId49"/>
    <p:sldId id="443" r:id="rId50"/>
    <p:sldId id="444" r:id="rId51"/>
    <p:sldId id="557" r:id="rId52"/>
  </p:sldIdLst>
  <p:sldSz cx="12192000" cy="6858000"/>
  <p:notesSz cx="7102475" cy="9388475"/>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EB155"/>
    <a:srgbClr val="B0571F"/>
    <a:srgbClr val="87452A"/>
    <a:srgbClr val="7ACFF5"/>
    <a:srgbClr val="FFF1AA"/>
    <a:srgbClr val="E6E6E6"/>
    <a:srgbClr val="FF5555"/>
    <a:srgbClr val="FFD966"/>
    <a:srgbClr val="FF3300"/>
    <a:srgbClr val="7AD3F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70FEB3B-130E-435D-B2A3-BA650E086B1B}" v="55" dt="2024-09-30T21:02:02.534"/>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14" autoAdjust="0"/>
    <p:restoredTop sz="94660"/>
  </p:normalViewPr>
  <p:slideViewPr>
    <p:cSldViewPr snapToGrid="0">
      <p:cViewPr varScale="1">
        <p:scale>
          <a:sx n="106" d="100"/>
          <a:sy n="106" d="100"/>
        </p:scale>
        <p:origin x="180" y="10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notesMaster" Target="notesMasters/notesMaster1.xml"/><Relationship Id="rId58" Type="http://schemas.microsoft.com/office/2016/11/relationships/changesInfo" Target="changesInfos/changesInfo1.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microsoft.com/office/2015/10/relationships/revisionInfo" Target="revisionInfo.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ill Lord" userId="b68276031ed32d04" providerId="LiveId" clId="{870FEB3B-130E-435D-B2A3-BA650E086B1B}"/>
    <pc:docChg chg="undo custSel addSld delSld modSld sldOrd">
      <pc:chgData name="Bill Lord" userId="b68276031ed32d04" providerId="LiveId" clId="{870FEB3B-130E-435D-B2A3-BA650E086B1B}" dt="2024-09-30T21:16:06.424" v="3036" actId="20577"/>
      <pc:docMkLst>
        <pc:docMk/>
      </pc:docMkLst>
      <pc:sldChg chg="addSp delSp modSp mod ord">
        <pc:chgData name="Bill Lord" userId="b68276031ed32d04" providerId="LiveId" clId="{870FEB3B-130E-435D-B2A3-BA650E086B1B}" dt="2024-09-29T17:51:37.467" v="153" actId="20577"/>
        <pc:sldMkLst>
          <pc:docMk/>
          <pc:sldMk cId="3999202283" sldId="256"/>
        </pc:sldMkLst>
        <pc:spChg chg="mod">
          <ac:chgData name="Bill Lord" userId="b68276031ed32d04" providerId="LiveId" clId="{870FEB3B-130E-435D-B2A3-BA650E086B1B}" dt="2024-09-29T17:34:42.622" v="100" actId="207"/>
          <ac:spMkLst>
            <pc:docMk/>
            <pc:sldMk cId="3999202283" sldId="256"/>
            <ac:spMk id="2" creationId="{00000000-0000-0000-0000-000000000000}"/>
          </ac:spMkLst>
        </pc:spChg>
        <pc:spChg chg="mod">
          <ac:chgData name="Bill Lord" userId="b68276031ed32d04" providerId="LiveId" clId="{870FEB3B-130E-435D-B2A3-BA650E086B1B}" dt="2024-09-29T17:51:37.467" v="153" actId="20577"/>
          <ac:spMkLst>
            <pc:docMk/>
            <pc:sldMk cId="3999202283" sldId="256"/>
            <ac:spMk id="3" creationId="{00000000-0000-0000-0000-000000000000}"/>
          </ac:spMkLst>
        </pc:spChg>
        <pc:spChg chg="mod">
          <ac:chgData name="Bill Lord" userId="b68276031ed32d04" providerId="LiveId" clId="{870FEB3B-130E-435D-B2A3-BA650E086B1B}" dt="2024-09-29T17:35:02.727" v="102" actId="207"/>
          <ac:spMkLst>
            <pc:docMk/>
            <pc:sldMk cId="3999202283" sldId="256"/>
            <ac:spMk id="4" creationId="{00000000-0000-0000-0000-000000000000}"/>
          </ac:spMkLst>
        </pc:spChg>
        <pc:picChg chg="del">
          <ac:chgData name="Bill Lord" userId="b68276031ed32d04" providerId="LiveId" clId="{870FEB3B-130E-435D-B2A3-BA650E086B1B}" dt="2024-09-29T16:23:54.125" v="55" actId="478"/>
          <ac:picMkLst>
            <pc:docMk/>
            <pc:sldMk cId="3999202283" sldId="256"/>
            <ac:picMk id="6" creationId="{E18DD919-412E-6174-D946-283C64E2E8FC}"/>
          </ac:picMkLst>
        </pc:picChg>
        <pc:picChg chg="add mod ord modCrop">
          <ac:chgData name="Bill Lord" userId="b68276031ed32d04" providerId="LiveId" clId="{870FEB3B-130E-435D-B2A3-BA650E086B1B}" dt="2024-09-29T17:37:22.188" v="105" actId="732"/>
          <ac:picMkLst>
            <pc:docMk/>
            <pc:sldMk cId="3999202283" sldId="256"/>
            <ac:picMk id="7" creationId="{B20B4585-98E0-F82B-8654-1FFC52E03275}"/>
          </ac:picMkLst>
        </pc:picChg>
      </pc:sldChg>
      <pc:sldChg chg="add del">
        <pc:chgData name="Bill Lord" userId="b68276031ed32d04" providerId="LiveId" clId="{870FEB3B-130E-435D-B2A3-BA650E086B1B}" dt="2024-09-30T20:37:25.721" v="1954" actId="47"/>
        <pc:sldMkLst>
          <pc:docMk/>
          <pc:sldMk cId="1215972946" sldId="257"/>
        </pc:sldMkLst>
      </pc:sldChg>
      <pc:sldChg chg="del">
        <pc:chgData name="Bill Lord" userId="b68276031ed32d04" providerId="LiveId" clId="{870FEB3B-130E-435D-B2A3-BA650E086B1B}" dt="2024-09-30T02:36:08.718" v="355" actId="2696"/>
        <pc:sldMkLst>
          <pc:docMk/>
          <pc:sldMk cId="3232880183" sldId="257"/>
        </pc:sldMkLst>
      </pc:sldChg>
      <pc:sldChg chg="addSp modSp add mod">
        <pc:chgData name="Bill Lord" userId="b68276031ed32d04" providerId="LiveId" clId="{870FEB3B-130E-435D-B2A3-BA650E086B1B}" dt="2024-09-30T17:21:49.783" v="1252" actId="20577"/>
        <pc:sldMkLst>
          <pc:docMk/>
          <pc:sldMk cId="4237471830" sldId="258"/>
        </pc:sldMkLst>
        <pc:spChg chg="add mod">
          <ac:chgData name="Bill Lord" userId="b68276031ed32d04" providerId="LiveId" clId="{870FEB3B-130E-435D-B2A3-BA650E086B1B}" dt="2024-09-30T17:21:49.783" v="1252" actId="20577"/>
          <ac:spMkLst>
            <pc:docMk/>
            <pc:sldMk cId="4237471830" sldId="258"/>
            <ac:spMk id="2" creationId="{2F1BF72A-79F8-6747-6D99-FEB56D77BE8C}"/>
          </ac:spMkLst>
        </pc:spChg>
        <pc:picChg chg="mod">
          <ac:chgData name="Bill Lord" userId="b68276031ed32d04" providerId="LiveId" clId="{870FEB3B-130E-435D-B2A3-BA650E086B1B}" dt="2024-09-30T17:18:16.531" v="1120" actId="1076"/>
          <ac:picMkLst>
            <pc:docMk/>
            <pc:sldMk cId="4237471830" sldId="258"/>
            <ac:picMk id="8" creationId="{3518B276-3BDB-E901-12C0-18D4EE3E9661}"/>
          </ac:picMkLst>
        </pc:picChg>
      </pc:sldChg>
      <pc:sldChg chg="addSp modSp add mod">
        <pc:chgData name="Bill Lord" userId="b68276031ed32d04" providerId="LiveId" clId="{870FEB3B-130E-435D-B2A3-BA650E086B1B}" dt="2024-09-30T17:13:24.879" v="1064" actId="20577"/>
        <pc:sldMkLst>
          <pc:docMk/>
          <pc:sldMk cId="164473652" sldId="260"/>
        </pc:sldMkLst>
        <pc:spChg chg="add mod">
          <ac:chgData name="Bill Lord" userId="b68276031ed32d04" providerId="LiveId" clId="{870FEB3B-130E-435D-B2A3-BA650E086B1B}" dt="2024-09-30T17:13:24.879" v="1064" actId="20577"/>
          <ac:spMkLst>
            <pc:docMk/>
            <pc:sldMk cId="164473652" sldId="260"/>
            <ac:spMk id="2" creationId="{81868347-626D-AEF9-484A-72C5DFB0C484}"/>
          </ac:spMkLst>
        </pc:spChg>
      </pc:sldChg>
      <pc:sldChg chg="addSp modSp add mod">
        <pc:chgData name="Bill Lord" userId="b68276031ed32d04" providerId="LiveId" clId="{870FEB3B-130E-435D-B2A3-BA650E086B1B}" dt="2024-09-30T17:31:48.180" v="1373" actId="20577"/>
        <pc:sldMkLst>
          <pc:docMk/>
          <pc:sldMk cId="3109239561" sldId="262"/>
        </pc:sldMkLst>
        <pc:spChg chg="add mod">
          <ac:chgData name="Bill Lord" userId="b68276031ed32d04" providerId="LiveId" clId="{870FEB3B-130E-435D-B2A3-BA650E086B1B}" dt="2024-09-30T17:31:48.180" v="1373" actId="20577"/>
          <ac:spMkLst>
            <pc:docMk/>
            <pc:sldMk cId="3109239561" sldId="262"/>
            <ac:spMk id="3" creationId="{02050301-1C72-6E3F-99FD-179B312AF1D7}"/>
          </ac:spMkLst>
        </pc:spChg>
      </pc:sldChg>
      <pc:sldChg chg="delSp modSp add mod">
        <pc:chgData name="Bill Lord" userId="b68276031ed32d04" providerId="LiveId" clId="{870FEB3B-130E-435D-B2A3-BA650E086B1B}" dt="2024-09-30T01:42:38.841" v="189" actId="478"/>
        <pc:sldMkLst>
          <pc:docMk/>
          <pc:sldMk cId="2890052971" sldId="263"/>
        </pc:sldMkLst>
        <pc:spChg chg="del mod">
          <ac:chgData name="Bill Lord" userId="b68276031ed32d04" providerId="LiveId" clId="{870FEB3B-130E-435D-B2A3-BA650E086B1B}" dt="2024-09-30T01:42:38.841" v="189" actId="478"/>
          <ac:spMkLst>
            <pc:docMk/>
            <pc:sldMk cId="2890052971" sldId="263"/>
            <ac:spMk id="4" creationId="{46DAAFB6-37DE-DDED-86D8-4D7D233C4F54}"/>
          </ac:spMkLst>
        </pc:spChg>
        <pc:spChg chg="del mod">
          <ac:chgData name="Bill Lord" userId="b68276031ed32d04" providerId="LiveId" clId="{870FEB3B-130E-435D-B2A3-BA650E086B1B}" dt="2024-09-30T01:42:32.024" v="188" actId="478"/>
          <ac:spMkLst>
            <pc:docMk/>
            <pc:sldMk cId="2890052971" sldId="263"/>
            <ac:spMk id="5" creationId="{FFDC1D1F-D2BF-9689-D6D7-B609A8DCFCD9}"/>
          </ac:spMkLst>
        </pc:spChg>
        <pc:spChg chg="mod">
          <ac:chgData name="Bill Lord" userId="b68276031ed32d04" providerId="LiveId" clId="{870FEB3B-130E-435D-B2A3-BA650E086B1B}" dt="2024-09-30T01:41:26.624" v="187" actId="1076"/>
          <ac:spMkLst>
            <pc:docMk/>
            <pc:sldMk cId="2890052971" sldId="263"/>
            <ac:spMk id="17" creationId="{61059C96-C36F-27D1-D36A-3B3F27DB7719}"/>
          </ac:spMkLst>
        </pc:spChg>
        <pc:grpChg chg="mod">
          <ac:chgData name="Bill Lord" userId="b68276031ed32d04" providerId="LiveId" clId="{870FEB3B-130E-435D-B2A3-BA650E086B1B}" dt="2024-09-30T01:41:26.624" v="187" actId="1076"/>
          <ac:grpSpMkLst>
            <pc:docMk/>
            <pc:sldMk cId="2890052971" sldId="263"/>
            <ac:grpSpMk id="15" creationId="{E1C47D2D-1D25-E3AE-8608-8AC379B0EE76}"/>
          </ac:grpSpMkLst>
        </pc:grpChg>
        <pc:grpChg chg="mod">
          <ac:chgData name="Bill Lord" userId="b68276031ed32d04" providerId="LiveId" clId="{870FEB3B-130E-435D-B2A3-BA650E086B1B}" dt="2024-09-30T01:41:26.624" v="187" actId="1076"/>
          <ac:grpSpMkLst>
            <pc:docMk/>
            <pc:sldMk cId="2890052971" sldId="263"/>
            <ac:grpSpMk id="22" creationId="{CA820A83-FCD5-A19A-4B9F-8F69B5F94A9B}"/>
          </ac:grpSpMkLst>
        </pc:grpChg>
        <pc:picChg chg="mod">
          <ac:chgData name="Bill Lord" userId="b68276031ed32d04" providerId="LiveId" clId="{870FEB3B-130E-435D-B2A3-BA650E086B1B}" dt="2024-09-30T01:41:26.624" v="187" actId="1076"/>
          <ac:picMkLst>
            <pc:docMk/>
            <pc:sldMk cId="2890052971" sldId="263"/>
            <ac:picMk id="6" creationId="{1081E37B-F91A-A2A0-D520-DB89984F49D8}"/>
          </ac:picMkLst>
        </pc:picChg>
        <pc:picChg chg="mod">
          <ac:chgData name="Bill Lord" userId="b68276031ed32d04" providerId="LiveId" clId="{870FEB3B-130E-435D-B2A3-BA650E086B1B}" dt="2024-09-30T01:41:26.624" v="187" actId="1076"/>
          <ac:picMkLst>
            <pc:docMk/>
            <pc:sldMk cId="2890052971" sldId="263"/>
            <ac:picMk id="21" creationId="{32634DDD-BE19-B15F-6AF2-DCC64A722973}"/>
          </ac:picMkLst>
        </pc:picChg>
      </pc:sldChg>
      <pc:sldChg chg="addSp delSp modSp add mod ord">
        <pc:chgData name="Bill Lord" userId="b68276031ed32d04" providerId="LiveId" clId="{870FEB3B-130E-435D-B2A3-BA650E086B1B}" dt="2024-09-30T19:49:52.517" v="1931" actId="164"/>
        <pc:sldMkLst>
          <pc:docMk/>
          <pc:sldMk cId="4116388782" sldId="264"/>
        </pc:sldMkLst>
        <pc:spChg chg="add del mod">
          <ac:chgData name="Bill Lord" userId="b68276031ed32d04" providerId="LiveId" clId="{870FEB3B-130E-435D-B2A3-BA650E086B1B}" dt="2024-09-30T19:48:10.412" v="1924" actId="21"/>
          <ac:spMkLst>
            <pc:docMk/>
            <pc:sldMk cId="4116388782" sldId="264"/>
            <ac:spMk id="2" creationId="{8A78A7D9-DF9B-C323-1F3F-D1A1B16EA168}"/>
          </ac:spMkLst>
        </pc:spChg>
        <pc:grpChg chg="add mod">
          <ac:chgData name="Bill Lord" userId="b68276031ed32d04" providerId="LiveId" clId="{870FEB3B-130E-435D-B2A3-BA650E086B1B}" dt="2024-09-30T19:49:52.517" v="1931" actId="164"/>
          <ac:grpSpMkLst>
            <pc:docMk/>
            <pc:sldMk cId="4116388782" sldId="264"/>
            <ac:grpSpMk id="6" creationId="{CE3CB953-814D-92E9-6332-AC477DB7ADDE}"/>
          </ac:grpSpMkLst>
        </pc:grpChg>
        <pc:picChg chg="mod modCrop">
          <ac:chgData name="Bill Lord" userId="b68276031ed32d04" providerId="LiveId" clId="{870FEB3B-130E-435D-B2A3-BA650E086B1B}" dt="2024-09-30T19:49:52.517" v="1931" actId="164"/>
          <ac:picMkLst>
            <pc:docMk/>
            <pc:sldMk cId="4116388782" sldId="264"/>
            <ac:picMk id="3" creationId="{6094E2D1-C101-0FB1-08C1-695DAB8A9966}"/>
          </ac:picMkLst>
        </pc:picChg>
        <pc:picChg chg="mod">
          <ac:chgData name="Bill Lord" userId="b68276031ed32d04" providerId="LiveId" clId="{870FEB3B-130E-435D-B2A3-BA650E086B1B}" dt="2024-09-30T19:49:52.517" v="1931" actId="164"/>
          <ac:picMkLst>
            <pc:docMk/>
            <pc:sldMk cId="4116388782" sldId="264"/>
            <ac:picMk id="4" creationId="{502C38BE-536C-5E99-133F-A260BED6F677}"/>
          </ac:picMkLst>
        </pc:picChg>
      </pc:sldChg>
      <pc:sldChg chg="del">
        <pc:chgData name="Bill Lord" userId="b68276031ed32d04" providerId="LiveId" clId="{870FEB3B-130E-435D-B2A3-BA650E086B1B}" dt="2024-09-30T02:32:57.250" v="337" actId="2696"/>
        <pc:sldMkLst>
          <pc:docMk/>
          <pc:sldMk cId="1829687932" sldId="266"/>
        </pc:sldMkLst>
      </pc:sldChg>
      <pc:sldChg chg="del">
        <pc:chgData name="Bill Lord" userId="b68276031ed32d04" providerId="LiveId" clId="{870FEB3B-130E-435D-B2A3-BA650E086B1B}" dt="2024-09-30T02:36:08.718" v="355" actId="2696"/>
        <pc:sldMkLst>
          <pc:docMk/>
          <pc:sldMk cId="926314607" sldId="291"/>
        </pc:sldMkLst>
      </pc:sldChg>
      <pc:sldChg chg="add">
        <pc:chgData name="Bill Lord" userId="b68276031ed32d04" providerId="LiveId" clId="{870FEB3B-130E-435D-B2A3-BA650E086B1B}" dt="2024-09-30T02:36:26.862" v="356"/>
        <pc:sldMkLst>
          <pc:docMk/>
          <pc:sldMk cId="4273924710" sldId="291"/>
        </pc:sldMkLst>
      </pc:sldChg>
      <pc:sldChg chg="add del">
        <pc:chgData name="Bill Lord" userId="b68276031ed32d04" providerId="LiveId" clId="{870FEB3B-130E-435D-B2A3-BA650E086B1B}" dt="2024-09-29T17:45:33.681" v="137" actId="47"/>
        <pc:sldMkLst>
          <pc:docMk/>
          <pc:sldMk cId="4187799748" sldId="392"/>
        </pc:sldMkLst>
      </pc:sldChg>
      <pc:sldChg chg="modSp add del mod ord">
        <pc:chgData name="Bill Lord" userId="b68276031ed32d04" providerId="LiveId" clId="{870FEB3B-130E-435D-B2A3-BA650E086B1B}" dt="2024-09-30T02:28:42.267" v="310"/>
        <pc:sldMkLst>
          <pc:docMk/>
          <pc:sldMk cId="1614655599" sldId="398"/>
        </pc:sldMkLst>
        <pc:spChg chg="mod">
          <ac:chgData name="Bill Lord" userId="b68276031ed32d04" providerId="LiveId" clId="{870FEB3B-130E-435D-B2A3-BA650E086B1B}" dt="2024-09-29T17:45:12.747" v="134" actId="13926"/>
          <ac:spMkLst>
            <pc:docMk/>
            <pc:sldMk cId="1614655599" sldId="398"/>
            <ac:spMk id="4" creationId="{00000000-0000-0000-0000-000000000000}"/>
          </ac:spMkLst>
        </pc:spChg>
      </pc:sldChg>
      <pc:sldChg chg="add del">
        <pc:chgData name="Bill Lord" userId="b68276031ed32d04" providerId="LiveId" clId="{870FEB3B-130E-435D-B2A3-BA650E086B1B}" dt="2024-09-29T17:45:31.127" v="135" actId="47"/>
        <pc:sldMkLst>
          <pc:docMk/>
          <pc:sldMk cId="696212047" sldId="399"/>
        </pc:sldMkLst>
      </pc:sldChg>
      <pc:sldChg chg="add del">
        <pc:chgData name="Bill Lord" userId="b68276031ed32d04" providerId="LiveId" clId="{870FEB3B-130E-435D-B2A3-BA650E086B1B}" dt="2024-09-29T17:45:32.972" v="136" actId="47"/>
        <pc:sldMkLst>
          <pc:docMk/>
          <pc:sldMk cId="1035706478" sldId="400"/>
        </pc:sldMkLst>
      </pc:sldChg>
      <pc:sldChg chg="modSp mod ord">
        <pc:chgData name="Bill Lord" userId="b68276031ed32d04" providerId="LiveId" clId="{870FEB3B-130E-435D-B2A3-BA650E086B1B}" dt="2024-09-30T02:48:46.995" v="513" actId="20577"/>
        <pc:sldMkLst>
          <pc:docMk/>
          <pc:sldMk cId="1450608569" sldId="401"/>
        </pc:sldMkLst>
        <pc:spChg chg="mod">
          <ac:chgData name="Bill Lord" userId="b68276031ed32d04" providerId="LiveId" clId="{870FEB3B-130E-435D-B2A3-BA650E086B1B}" dt="2024-09-30T02:48:46.995" v="513" actId="20577"/>
          <ac:spMkLst>
            <pc:docMk/>
            <pc:sldMk cId="1450608569" sldId="401"/>
            <ac:spMk id="6" creationId="{00000000-0000-0000-0000-000000000000}"/>
          </ac:spMkLst>
        </pc:spChg>
      </pc:sldChg>
      <pc:sldChg chg="modSp mod ord">
        <pc:chgData name="Bill Lord" userId="b68276031ed32d04" providerId="LiveId" clId="{870FEB3B-130E-435D-B2A3-BA650E086B1B}" dt="2024-09-30T20:42:12.998" v="1957"/>
        <pc:sldMkLst>
          <pc:docMk/>
          <pc:sldMk cId="2476225242" sldId="423"/>
        </pc:sldMkLst>
        <pc:spChg chg="mod">
          <ac:chgData name="Bill Lord" userId="b68276031ed32d04" providerId="LiveId" clId="{870FEB3B-130E-435D-B2A3-BA650E086B1B}" dt="2024-09-30T20:09:03.808" v="1939" actId="20577"/>
          <ac:spMkLst>
            <pc:docMk/>
            <pc:sldMk cId="2476225242" sldId="423"/>
            <ac:spMk id="6" creationId="{00000000-0000-0000-0000-000000000000}"/>
          </ac:spMkLst>
        </pc:spChg>
      </pc:sldChg>
      <pc:sldChg chg="add setBg">
        <pc:chgData name="Bill Lord" userId="b68276031ed32d04" providerId="LiveId" clId="{870FEB3B-130E-435D-B2A3-BA650E086B1B}" dt="2024-09-23T00:17:35.097" v="6"/>
        <pc:sldMkLst>
          <pc:docMk/>
          <pc:sldMk cId="414567180" sldId="426"/>
        </pc:sldMkLst>
      </pc:sldChg>
      <pc:sldChg chg="add mod setBg modShow">
        <pc:chgData name="Bill Lord" userId="b68276031ed32d04" providerId="LiveId" clId="{870FEB3B-130E-435D-B2A3-BA650E086B1B}" dt="2024-09-30T20:36:17.229" v="1948" actId="729"/>
        <pc:sldMkLst>
          <pc:docMk/>
          <pc:sldMk cId="3174734272" sldId="428"/>
        </pc:sldMkLst>
      </pc:sldChg>
      <pc:sldChg chg="addSp delSp add del setBg delDesignElem">
        <pc:chgData name="Bill Lord" userId="b68276031ed32d04" providerId="LiveId" clId="{870FEB3B-130E-435D-B2A3-BA650E086B1B}" dt="2024-09-22T21:51:37.804" v="5" actId="47"/>
        <pc:sldMkLst>
          <pc:docMk/>
          <pc:sldMk cId="3941803895" sldId="435"/>
        </pc:sldMkLst>
        <pc:spChg chg="add del">
          <ac:chgData name="Bill Lord" userId="b68276031ed32d04" providerId="LiveId" clId="{870FEB3B-130E-435D-B2A3-BA650E086B1B}" dt="2024-09-22T21:51:27.398" v="3"/>
          <ac:spMkLst>
            <pc:docMk/>
            <pc:sldMk cId="3941803895" sldId="435"/>
            <ac:spMk id="18" creationId="{B819A166-7571-4003-A6B8-B62034C3ED30}"/>
          </ac:spMkLst>
        </pc:spChg>
      </pc:sldChg>
      <pc:sldChg chg="add del">
        <pc:chgData name="Bill Lord" userId="b68276031ed32d04" providerId="LiveId" clId="{870FEB3B-130E-435D-B2A3-BA650E086B1B}" dt="2024-09-29T17:53:30.289" v="158"/>
        <pc:sldMkLst>
          <pc:docMk/>
          <pc:sldMk cId="844730692" sldId="437"/>
        </pc:sldMkLst>
      </pc:sldChg>
      <pc:sldChg chg="del">
        <pc:chgData name="Bill Lord" userId="b68276031ed32d04" providerId="LiveId" clId="{870FEB3B-130E-435D-B2A3-BA650E086B1B}" dt="2024-09-30T02:36:08.718" v="355" actId="2696"/>
        <pc:sldMkLst>
          <pc:docMk/>
          <pc:sldMk cId="1506096744" sldId="446"/>
        </pc:sldMkLst>
      </pc:sldChg>
      <pc:sldChg chg="add setBg">
        <pc:chgData name="Bill Lord" userId="b68276031ed32d04" providerId="LiveId" clId="{870FEB3B-130E-435D-B2A3-BA650E086B1B}" dt="2024-09-30T02:36:26.862" v="356"/>
        <pc:sldMkLst>
          <pc:docMk/>
          <pc:sldMk cId="2031944858" sldId="446"/>
        </pc:sldMkLst>
      </pc:sldChg>
      <pc:sldChg chg="add del">
        <pc:chgData name="Bill Lord" userId="b68276031ed32d04" providerId="LiveId" clId="{870FEB3B-130E-435D-B2A3-BA650E086B1B}" dt="2024-09-29T17:53:30.289" v="158"/>
        <pc:sldMkLst>
          <pc:docMk/>
          <pc:sldMk cId="647838513" sldId="457"/>
        </pc:sldMkLst>
      </pc:sldChg>
      <pc:sldChg chg="add del">
        <pc:chgData name="Bill Lord" userId="b68276031ed32d04" providerId="LiveId" clId="{870FEB3B-130E-435D-B2A3-BA650E086B1B}" dt="2024-09-30T02:23:50.965" v="193" actId="47"/>
        <pc:sldMkLst>
          <pc:docMk/>
          <pc:sldMk cId="89077248" sldId="458"/>
        </pc:sldMkLst>
      </pc:sldChg>
      <pc:sldChg chg="del">
        <pc:chgData name="Bill Lord" userId="b68276031ed32d04" providerId="LiveId" clId="{870FEB3B-130E-435D-B2A3-BA650E086B1B}" dt="2024-09-30T02:32:57.250" v="337" actId="2696"/>
        <pc:sldMkLst>
          <pc:docMk/>
          <pc:sldMk cId="4007433479" sldId="463"/>
        </pc:sldMkLst>
      </pc:sldChg>
      <pc:sldChg chg="ord">
        <pc:chgData name="Bill Lord" userId="b68276031ed32d04" providerId="LiveId" clId="{870FEB3B-130E-435D-B2A3-BA650E086B1B}" dt="2024-09-30T20:42:12.998" v="1957"/>
        <pc:sldMkLst>
          <pc:docMk/>
          <pc:sldMk cId="1477150649" sldId="468"/>
        </pc:sldMkLst>
      </pc:sldChg>
      <pc:sldChg chg="del">
        <pc:chgData name="Bill Lord" userId="b68276031ed32d04" providerId="LiveId" clId="{870FEB3B-130E-435D-B2A3-BA650E086B1B}" dt="2024-09-30T02:36:08.718" v="355" actId="2696"/>
        <pc:sldMkLst>
          <pc:docMk/>
          <pc:sldMk cId="36623166" sldId="483"/>
        </pc:sldMkLst>
      </pc:sldChg>
      <pc:sldChg chg="modSp add del mod ord">
        <pc:chgData name="Bill Lord" userId="b68276031ed32d04" providerId="LiveId" clId="{870FEB3B-130E-435D-B2A3-BA650E086B1B}" dt="2024-09-30T20:37:04.301" v="1953" actId="47"/>
        <pc:sldMkLst>
          <pc:docMk/>
          <pc:sldMk cId="2592923273" sldId="483"/>
        </pc:sldMkLst>
        <pc:spChg chg="mod">
          <ac:chgData name="Bill Lord" userId="b68276031ed32d04" providerId="LiveId" clId="{870FEB3B-130E-435D-B2A3-BA650E086B1B}" dt="2024-09-30T02:36:26.895" v="357" actId="27636"/>
          <ac:spMkLst>
            <pc:docMk/>
            <pc:sldMk cId="2592923273" sldId="483"/>
            <ac:spMk id="28675" creationId="{00000000-0000-0000-0000-000000000000}"/>
          </ac:spMkLst>
        </pc:spChg>
      </pc:sldChg>
      <pc:sldChg chg="add del">
        <pc:chgData name="Bill Lord" userId="b68276031ed32d04" providerId="LiveId" clId="{870FEB3B-130E-435D-B2A3-BA650E086B1B}" dt="2024-09-30T20:37:57.176" v="1955" actId="47"/>
        <pc:sldMkLst>
          <pc:docMk/>
          <pc:sldMk cId="50372951" sldId="484"/>
        </pc:sldMkLst>
      </pc:sldChg>
      <pc:sldChg chg="del">
        <pc:chgData name="Bill Lord" userId="b68276031ed32d04" providerId="LiveId" clId="{870FEB3B-130E-435D-B2A3-BA650E086B1B}" dt="2024-09-30T02:36:08.718" v="355" actId="2696"/>
        <pc:sldMkLst>
          <pc:docMk/>
          <pc:sldMk cId="454449663" sldId="484"/>
        </pc:sldMkLst>
      </pc:sldChg>
      <pc:sldChg chg="add del">
        <pc:chgData name="Bill Lord" userId="b68276031ed32d04" providerId="LiveId" clId="{870FEB3B-130E-435D-B2A3-BA650E086B1B}" dt="2024-09-30T02:37:58.663" v="359" actId="2696"/>
        <pc:sldMkLst>
          <pc:docMk/>
          <pc:sldMk cId="152713106" sldId="485"/>
        </pc:sldMkLst>
      </pc:sldChg>
      <pc:sldChg chg="add del">
        <pc:chgData name="Bill Lord" userId="b68276031ed32d04" providerId="LiveId" clId="{870FEB3B-130E-435D-B2A3-BA650E086B1B}" dt="2024-09-30T18:21:45.268" v="1567" actId="2696"/>
        <pc:sldMkLst>
          <pc:docMk/>
          <pc:sldMk cId="1860023965" sldId="485"/>
        </pc:sldMkLst>
      </pc:sldChg>
      <pc:sldChg chg="add del">
        <pc:chgData name="Bill Lord" userId="b68276031ed32d04" providerId="LiveId" clId="{870FEB3B-130E-435D-B2A3-BA650E086B1B}" dt="2024-09-30T02:38:23.281" v="361"/>
        <pc:sldMkLst>
          <pc:docMk/>
          <pc:sldMk cId="2760531584" sldId="485"/>
        </pc:sldMkLst>
      </pc:sldChg>
      <pc:sldChg chg="add del">
        <pc:chgData name="Bill Lord" userId="b68276031ed32d04" providerId="LiveId" clId="{870FEB3B-130E-435D-B2A3-BA650E086B1B}" dt="2024-09-30T02:38:23.281" v="361"/>
        <pc:sldMkLst>
          <pc:docMk/>
          <pc:sldMk cId="1243451022" sldId="486"/>
        </pc:sldMkLst>
      </pc:sldChg>
      <pc:sldChg chg="add del">
        <pc:chgData name="Bill Lord" userId="b68276031ed32d04" providerId="LiveId" clId="{870FEB3B-130E-435D-B2A3-BA650E086B1B}" dt="2024-09-30T18:21:45.268" v="1567" actId="2696"/>
        <pc:sldMkLst>
          <pc:docMk/>
          <pc:sldMk cId="2587746221" sldId="486"/>
        </pc:sldMkLst>
      </pc:sldChg>
      <pc:sldChg chg="add del">
        <pc:chgData name="Bill Lord" userId="b68276031ed32d04" providerId="LiveId" clId="{870FEB3B-130E-435D-B2A3-BA650E086B1B}" dt="2024-09-30T02:37:58.663" v="359" actId="2696"/>
        <pc:sldMkLst>
          <pc:docMk/>
          <pc:sldMk cId="4005543921" sldId="486"/>
        </pc:sldMkLst>
      </pc:sldChg>
      <pc:sldChg chg="add del">
        <pc:chgData name="Bill Lord" userId="b68276031ed32d04" providerId="LiveId" clId="{870FEB3B-130E-435D-B2A3-BA650E086B1B}" dt="2024-09-30T02:37:58.663" v="359" actId="2696"/>
        <pc:sldMkLst>
          <pc:docMk/>
          <pc:sldMk cId="1186615013" sldId="487"/>
        </pc:sldMkLst>
      </pc:sldChg>
      <pc:sldChg chg="add del">
        <pc:chgData name="Bill Lord" userId="b68276031ed32d04" providerId="LiveId" clId="{870FEB3B-130E-435D-B2A3-BA650E086B1B}" dt="2024-09-30T18:21:45.268" v="1567" actId="2696"/>
        <pc:sldMkLst>
          <pc:docMk/>
          <pc:sldMk cId="1285326392" sldId="487"/>
        </pc:sldMkLst>
      </pc:sldChg>
      <pc:sldChg chg="del">
        <pc:chgData name="Bill Lord" userId="b68276031ed32d04" providerId="LiveId" clId="{870FEB3B-130E-435D-B2A3-BA650E086B1B}" dt="2024-09-29T17:49:10.149" v="138" actId="47"/>
        <pc:sldMkLst>
          <pc:docMk/>
          <pc:sldMk cId="1388473607" sldId="487"/>
        </pc:sldMkLst>
      </pc:sldChg>
      <pc:sldChg chg="add del">
        <pc:chgData name="Bill Lord" userId="b68276031ed32d04" providerId="LiveId" clId="{870FEB3B-130E-435D-B2A3-BA650E086B1B}" dt="2024-09-30T02:38:23.281" v="361"/>
        <pc:sldMkLst>
          <pc:docMk/>
          <pc:sldMk cId="3675508069" sldId="487"/>
        </pc:sldMkLst>
      </pc:sldChg>
      <pc:sldChg chg="add del">
        <pc:chgData name="Bill Lord" userId="b68276031ed32d04" providerId="LiveId" clId="{870FEB3B-130E-435D-B2A3-BA650E086B1B}" dt="2024-09-30T02:38:23.281" v="361"/>
        <pc:sldMkLst>
          <pc:docMk/>
          <pc:sldMk cId="3431626831" sldId="488"/>
        </pc:sldMkLst>
      </pc:sldChg>
      <pc:sldChg chg="add del">
        <pc:chgData name="Bill Lord" userId="b68276031ed32d04" providerId="LiveId" clId="{870FEB3B-130E-435D-B2A3-BA650E086B1B}" dt="2024-09-30T02:37:58.663" v="359" actId="2696"/>
        <pc:sldMkLst>
          <pc:docMk/>
          <pc:sldMk cId="3479365446" sldId="488"/>
        </pc:sldMkLst>
      </pc:sldChg>
      <pc:sldChg chg="add del">
        <pc:chgData name="Bill Lord" userId="b68276031ed32d04" providerId="LiveId" clId="{870FEB3B-130E-435D-B2A3-BA650E086B1B}" dt="2024-09-30T18:21:45.268" v="1567" actId="2696"/>
        <pc:sldMkLst>
          <pc:docMk/>
          <pc:sldMk cId="3849171245" sldId="488"/>
        </pc:sldMkLst>
      </pc:sldChg>
      <pc:sldChg chg="add del">
        <pc:chgData name="Bill Lord" userId="b68276031ed32d04" providerId="LiveId" clId="{870FEB3B-130E-435D-B2A3-BA650E086B1B}" dt="2024-09-30T02:38:23.281" v="361"/>
        <pc:sldMkLst>
          <pc:docMk/>
          <pc:sldMk cId="141851052" sldId="489"/>
        </pc:sldMkLst>
      </pc:sldChg>
      <pc:sldChg chg="add del">
        <pc:chgData name="Bill Lord" userId="b68276031ed32d04" providerId="LiveId" clId="{870FEB3B-130E-435D-B2A3-BA650E086B1B}" dt="2024-09-30T02:37:58.663" v="359" actId="2696"/>
        <pc:sldMkLst>
          <pc:docMk/>
          <pc:sldMk cId="437743151" sldId="489"/>
        </pc:sldMkLst>
      </pc:sldChg>
      <pc:sldChg chg="add del">
        <pc:chgData name="Bill Lord" userId="b68276031ed32d04" providerId="LiveId" clId="{870FEB3B-130E-435D-B2A3-BA650E086B1B}" dt="2024-09-30T18:21:45.268" v="1567" actId="2696"/>
        <pc:sldMkLst>
          <pc:docMk/>
          <pc:sldMk cId="3077628925" sldId="489"/>
        </pc:sldMkLst>
      </pc:sldChg>
      <pc:sldChg chg="add del">
        <pc:chgData name="Bill Lord" userId="b68276031ed32d04" providerId="LiveId" clId="{870FEB3B-130E-435D-B2A3-BA650E086B1B}" dt="2024-09-30T18:21:45.268" v="1567" actId="2696"/>
        <pc:sldMkLst>
          <pc:docMk/>
          <pc:sldMk cId="782718685" sldId="490"/>
        </pc:sldMkLst>
      </pc:sldChg>
      <pc:sldChg chg="add del">
        <pc:chgData name="Bill Lord" userId="b68276031ed32d04" providerId="LiveId" clId="{870FEB3B-130E-435D-B2A3-BA650E086B1B}" dt="2024-09-30T02:38:23.281" v="361"/>
        <pc:sldMkLst>
          <pc:docMk/>
          <pc:sldMk cId="2389644153" sldId="490"/>
        </pc:sldMkLst>
      </pc:sldChg>
      <pc:sldChg chg="add del">
        <pc:chgData name="Bill Lord" userId="b68276031ed32d04" providerId="LiveId" clId="{870FEB3B-130E-435D-B2A3-BA650E086B1B}" dt="2024-09-30T02:37:58.663" v="359" actId="2696"/>
        <pc:sldMkLst>
          <pc:docMk/>
          <pc:sldMk cId="3005234810" sldId="490"/>
        </pc:sldMkLst>
      </pc:sldChg>
      <pc:sldChg chg="add del">
        <pc:chgData name="Bill Lord" userId="b68276031ed32d04" providerId="LiveId" clId="{870FEB3B-130E-435D-B2A3-BA650E086B1B}" dt="2024-09-30T02:38:23.281" v="361"/>
        <pc:sldMkLst>
          <pc:docMk/>
          <pc:sldMk cId="1463060510" sldId="491"/>
        </pc:sldMkLst>
      </pc:sldChg>
      <pc:sldChg chg="add del">
        <pc:chgData name="Bill Lord" userId="b68276031ed32d04" providerId="LiveId" clId="{870FEB3B-130E-435D-B2A3-BA650E086B1B}" dt="2024-09-30T02:37:58.663" v="359" actId="2696"/>
        <pc:sldMkLst>
          <pc:docMk/>
          <pc:sldMk cId="2648019010" sldId="491"/>
        </pc:sldMkLst>
      </pc:sldChg>
      <pc:sldChg chg="add del">
        <pc:chgData name="Bill Lord" userId="b68276031ed32d04" providerId="LiveId" clId="{870FEB3B-130E-435D-B2A3-BA650E086B1B}" dt="2024-09-30T18:21:45.268" v="1567" actId="2696"/>
        <pc:sldMkLst>
          <pc:docMk/>
          <pc:sldMk cId="2937994873" sldId="491"/>
        </pc:sldMkLst>
      </pc:sldChg>
      <pc:sldChg chg="add del">
        <pc:chgData name="Bill Lord" userId="b68276031ed32d04" providerId="LiveId" clId="{870FEB3B-130E-435D-B2A3-BA650E086B1B}" dt="2024-09-30T02:38:23.281" v="361"/>
        <pc:sldMkLst>
          <pc:docMk/>
          <pc:sldMk cId="486815191" sldId="492"/>
        </pc:sldMkLst>
      </pc:sldChg>
      <pc:sldChg chg="add del">
        <pc:chgData name="Bill Lord" userId="b68276031ed32d04" providerId="LiveId" clId="{870FEB3B-130E-435D-B2A3-BA650E086B1B}" dt="2024-09-30T02:37:58.663" v="359" actId="2696"/>
        <pc:sldMkLst>
          <pc:docMk/>
          <pc:sldMk cId="627754106" sldId="492"/>
        </pc:sldMkLst>
      </pc:sldChg>
      <pc:sldChg chg="add del">
        <pc:chgData name="Bill Lord" userId="b68276031ed32d04" providerId="LiveId" clId="{870FEB3B-130E-435D-B2A3-BA650E086B1B}" dt="2024-09-30T18:21:45.268" v="1567" actId="2696"/>
        <pc:sldMkLst>
          <pc:docMk/>
          <pc:sldMk cId="1664164059" sldId="492"/>
        </pc:sldMkLst>
      </pc:sldChg>
      <pc:sldChg chg="add del">
        <pc:chgData name="Bill Lord" userId="b68276031ed32d04" providerId="LiveId" clId="{870FEB3B-130E-435D-B2A3-BA650E086B1B}" dt="2024-09-30T02:38:23.281" v="361"/>
        <pc:sldMkLst>
          <pc:docMk/>
          <pc:sldMk cId="2350635430" sldId="493"/>
        </pc:sldMkLst>
      </pc:sldChg>
      <pc:sldChg chg="add del">
        <pc:chgData name="Bill Lord" userId="b68276031ed32d04" providerId="LiveId" clId="{870FEB3B-130E-435D-B2A3-BA650E086B1B}" dt="2024-09-30T18:21:45.268" v="1567" actId="2696"/>
        <pc:sldMkLst>
          <pc:docMk/>
          <pc:sldMk cId="2414546642" sldId="493"/>
        </pc:sldMkLst>
      </pc:sldChg>
      <pc:sldChg chg="add del">
        <pc:chgData name="Bill Lord" userId="b68276031ed32d04" providerId="LiveId" clId="{870FEB3B-130E-435D-B2A3-BA650E086B1B}" dt="2024-09-30T02:37:58.663" v="359" actId="2696"/>
        <pc:sldMkLst>
          <pc:docMk/>
          <pc:sldMk cId="3717552721" sldId="493"/>
        </pc:sldMkLst>
      </pc:sldChg>
      <pc:sldChg chg="add del">
        <pc:chgData name="Bill Lord" userId="b68276031ed32d04" providerId="LiveId" clId="{870FEB3B-130E-435D-B2A3-BA650E086B1B}" dt="2024-09-30T02:38:23.281" v="361"/>
        <pc:sldMkLst>
          <pc:docMk/>
          <pc:sldMk cId="986087925" sldId="494"/>
        </pc:sldMkLst>
      </pc:sldChg>
      <pc:sldChg chg="add del">
        <pc:chgData name="Bill Lord" userId="b68276031ed32d04" providerId="LiveId" clId="{870FEB3B-130E-435D-B2A3-BA650E086B1B}" dt="2024-09-30T18:21:45.268" v="1567" actId="2696"/>
        <pc:sldMkLst>
          <pc:docMk/>
          <pc:sldMk cId="1642690690" sldId="494"/>
        </pc:sldMkLst>
      </pc:sldChg>
      <pc:sldChg chg="add del">
        <pc:chgData name="Bill Lord" userId="b68276031ed32d04" providerId="LiveId" clId="{870FEB3B-130E-435D-B2A3-BA650E086B1B}" dt="2024-09-30T02:37:58.663" v="359" actId="2696"/>
        <pc:sldMkLst>
          <pc:docMk/>
          <pc:sldMk cId="2749251014" sldId="494"/>
        </pc:sldMkLst>
      </pc:sldChg>
      <pc:sldChg chg="ord">
        <pc:chgData name="Bill Lord" userId="b68276031ed32d04" providerId="LiveId" clId="{870FEB3B-130E-435D-B2A3-BA650E086B1B}" dt="2024-09-30T02:29:08.311" v="312"/>
        <pc:sldMkLst>
          <pc:docMk/>
          <pc:sldMk cId="3744130314" sldId="495"/>
        </pc:sldMkLst>
      </pc:sldChg>
      <pc:sldChg chg="add del">
        <pc:chgData name="Bill Lord" userId="b68276031ed32d04" providerId="LiveId" clId="{870FEB3B-130E-435D-B2A3-BA650E086B1B}" dt="2024-09-30T18:21:45.268" v="1567" actId="2696"/>
        <pc:sldMkLst>
          <pc:docMk/>
          <pc:sldMk cId="790685661" sldId="496"/>
        </pc:sldMkLst>
      </pc:sldChg>
      <pc:sldChg chg="add del">
        <pc:chgData name="Bill Lord" userId="b68276031ed32d04" providerId="LiveId" clId="{870FEB3B-130E-435D-B2A3-BA650E086B1B}" dt="2024-09-30T02:37:58.663" v="359" actId="2696"/>
        <pc:sldMkLst>
          <pc:docMk/>
          <pc:sldMk cId="2460323188" sldId="496"/>
        </pc:sldMkLst>
      </pc:sldChg>
      <pc:sldChg chg="add del">
        <pc:chgData name="Bill Lord" userId="b68276031ed32d04" providerId="LiveId" clId="{870FEB3B-130E-435D-B2A3-BA650E086B1B}" dt="2024-09-30T02:38:23.281" v="361"/>
        <pc:sldMkLst>
          <pc:docMk/>
          <pc:sldMk cId="3278397404" sldId="496"/>
        </pc:sldMkLst>
      </pc:sldChg>
      <pc:sldChg chg="add del">
        <pc:chgData name="Bill Lord" userId="b68276031ed32d04" providerId="LiveId" clId="{870FEB3B-130E-435D-B2A3-BA650E086B1B}" dt="2024-09-30T02:38:23.281" v="361"/>
        <pc:sldMkLst>
          <pc:docMk/>
          <pc:sldMk cId="821407745" sldId="497"/>
        </pc:sldMkLst>
      </pc:sldChg>
      <pc:sldChg chg="add del">
        <pc:chgData name="Bill Lord" userId="b68276031ed32d04" providerId="LiveId" clId="{870FEB3B-130E-435D-B2A3-BA650E086B1B}" dt="2024-09-30T18:21:45.268" v="1567" actId="2696"/>
        <pc:sldMkLst>
          <pc:docMk/>
          <pc:sldMk cId="836776563" sldId="497"/>
        </pc:sldMkLst>
      </pc:sldChg>
      <pc:sldChg chg="add del">
        <pc:chgData name="Bill Lord" userId="b68276031ed32d04" providerId="LiveId" clId="{870FEB3B-130E-435D-B2A3-BA650E086B1B}" dt="2024-09-30T02:37:58.663" v="359" actId="2696"/>
        <pc:sldMkLst>
          <pc:docMk/>
          <pc:sldMk cId="2613318917" sldId="497"/>
        </pc:sldMkLst>
      </pc:sldChg>
      <pc:sldChg chg="add del">
        <pc:chgData name="Bill Lord" userId="b68276031ed32d04" providerId="LiveId" clId="{870FEB3B-130E-435D-B2A3-BA650E086B1B}" dt="2024-09-30T18:21:45.268" v="1567" actId="2696"/>
        <pc:sldMkLst>
          <pc:docMk/>
          <pc:sldMk cId="2668672328" sldId="498"/>
        </pc:sldMkLst>
      </pc:sldChg>
      <pc:sldChg chg="add del">
        <pc:chgData name="Bill Lord" userId="b68276031ed32d04" providerId="LiveId" clId="{870FEB3B-130E-435D-B2A3-BA650E086B1B}" dt="2024-09-30T02:38:23.281" v="361"/>
        <pc:sldMkLst>
          <pc:docMk/>
          <pc:sldMk cId="3373480276" sldId="498"/>
        </pc:sldMkLst>
      </pc:sldChg>
      <pc:sldChg chg="add del">
        <pc:chgData name="Bill Lord" userId="b68276031ed32d04" providerId="LiveId" clId="{870FEB3B-130E-435D-B2A3-BA650E086B1B}" dt="2024-09-30T02:37:58.663" v="359" actId="2696"/>
        <pc:sldMkLst>
          <pc:docMk/>
          <pc:sldMk cId="4077011664" sldId="498"/>
        </pc:sldMkLst>
      </pc:sldChg>
      <pc:sldChg chg="add del">
        <pc:chgData name="Bill Lord" userId="b68276031ed32d04" providerId="LiveId" clId="{870FEB3B-130E-435D-B2A3-BA650E086B1B}" dt="2024-09-30T18:21:45.268" v="1567" actId="2696"/>
        <pc:sldMkLst>
          <pc:docMk/>
          <pc:sldMk cId="1443028185" sldId="499"/>
        </pc:sldMkLst>
      </pc:sldChg>
      <pc:sldChg chg="add del">
        <pc:chgData name="Bill Lord" userId="b68276031ed32d04" providerId="LiveId" clId="{870FEB3B-130E-435D-B2A3-BA650E086B1B}" dt="2024-09-30T02:37:58.663" v="359" actId="2696"/>
        <pc:sldMkLst>
          <pc:docMk/>
          <pc:sldMk cId="3047769788" sldId="499"/>
        </pc:sldMkLst>
      </pc:sldChg>
      <pc:sldChg chg="add del">
        <pc:chgData name="Bill Lord" userId="b68276031ed32d04" providerId="LiveId" clId="{870FEB3B-130E-435D-B2A3-BA650E086B1B}" dt="2024-09-30T02:38:23.281" v="361"/>
        <pc:sldMkLst>
          <pc:docMk/>
          <pc:sldMk cId="4095007642" sldId="499"/>
        </pc:sldMkLst>
      </pc:sldChg>
      <pc:sldChg chg="add del">
        <pc:chgData name="Bill Lord" userId="b68276031ed32d04" providerId="LiveId" clId="{870FEB3B-130E-435D-B2A3-BA650E086B1B}" dt="2024-09-30T02:37:58.663" v="359" actId="2696"/>
        <pc:sldMkLst>
          <pc:docMk/>
          <pc:sldMk cId="417180783" sldId="500"/>
        </pc:sldMkLst>
      </pc:sldChg>
      <pc:sldChg chg="add del">
        <pc:chgData name="Bill Lord" userId="b68276031ed32d04" providerId="LiveId" clId="{870FEB3B-130E-435D-B2A3-BA650E086B1B}" dt="2024-09-30T18:21:45.268" v="1567" actId="2696"/>
        <pc:sldMkLst>
          <pc:docMk/>
          <pc:sldMk cId="1136750138" sldId="500"/>
        </pc:sldMkLst>
      </pc:sldChg>
      <pc:sldChg chg="add del">
        <pc:chgData name="Bill Lord" userId="b68276031ed32d04" providerId="LiveId" clId="{870FEB3B-130E-435D-B2A3-BA650E086B1B}" dt="2024-09-30T02:38:23.281" v="361"/>
        <pc:sldMkLst>
          <pc:docMk/>
          <pc:sldMk cId="2775688117" sldId="500"/>
        </pc:sldMkLst>
      </pc:sldChg>
      <pc:sldChg chg="add del">
        <pc:chgData name="Bill Lord" userId="b68276031ed32d04" providerId="LiveId" clId="{870FEB3B-130E-435D-B2A3-BA650E086B1B}" dt="2024-09-29T17:53:30.289" v="158"/>
        <pc:sldMkLst>
          <pc:docMk/>
          <pc:sldMk cId="3568983469" sldId="501"/>
        </pc:sldMkLst>
      </pc:sldChg>
      <pc:sldChg chg="add del setBg">
        <pc:chgData name="Bill Lord" userId="b68276031ed32d04" providerId="LiveId" clId="{870FEB3B-130E-435D-B2A3-BA650E086B1B}" dt="2024-09-29T17:43:43.399" v="128" actId="47"/>
        <pc:sldMkLst>
          <pc:docMk/>
          <pc:sldMk cId="4162143467" sldId="503"/>
        </pc:sldMkLst>
      </pc:sldChg>
      <pc:sldChg chg="addSp delSp modSp add del mod">
        <pc:chgData name="Bill Lord" userId="b68276031ed32d04" providerId="LiveId" clId="{870FEB3B-130E-435D-B2A3-BA650E086B1B}" dt="2024-09-30T02:24:06.541" v="194" actId="47"/>
        <pc:sldMkLst>
          <pc:docMk/>
          <pc:sldMk cId="1350100734" sldId="506"/>
        </pc:sldMkLst>
        <pc:spChg chg="add del mod">
          <ac:chgData name="Bill Lord" userId="b68276031ed32d04" providerId="LiveId" clId="{870FEB3B-130E-435D-B2A3-BA650E086B1B}" dt="2024-09-23T13:37:05.660" v="38" actId="478"/>
          <ac:spMkLst>
            <pc:docMk/>
            <pc:sldMk cId="1350100734" sldId="506"/>
            <ac:spMk id="5" creationId="{F4DA3FCD-0BAD-F7D8-E453-814860BE139A}"/>
          </ac:spMkLst>
        </pc:spChg>
        <pc:spChg chg="mod">
          <ac:chgData name="Bill Lord" userId="b68276031ed32d04" providerId="LiveId" clId="{870FEB3B-130E-435D-B2A3-BA650E086B1B}" dt="2024-09-23T13:35:54.657" v="23"/>
          <ac:spMkLst>
            <pc:docMk/>
            <pc:sldMk cId="1350100734" sldId="506"/>
            <ac:spMk id="16" creationId="{F697987E-3CF0-83AA-F4B0-E173F92411CC}"/>
          </ac:spMkLst>
        </pc:spChg>
        <pc:spChg chg="mod">
          <ac:chgData name="Bill Lord" userId="b68276031ed32d04" providerId="LiveId" clId="{870FEB3B-130E-435D-B2A3-BA650E086B1B}" dt="2024-09-23T13:35:54.657" v="23"/>
          <ac:spMkLst>
            <pc:docMk/>
            <pc:sldMk cId="1350100734" sldId="506"/>
            <ac:spMk id="17" creationId="{3F0DC20A-1F53-81E9-EF26-C2BADFFF0FE4}"/>
          </ac:spMkLst>
        </pc:spChg>
        <pc:spChg chg="mod">
          <ac:chgData name="Bill Lord" userId="b68276031ed32d04" providerId="LiveId" clId="{870FEB3B-130E-435D-B2A3-BA650E086B1B}" dt="2024-09-23T13:35:54.657" v="23"/>
          <ac:spMkLst>
            <pc:docMk/>
            <pc:sldMk cId="1350100734" sldId="506"/>
            <ac:spMk id="18" creationId="{1783237D-7278-3E0B-7775-E864A3F52A57}"/>
          </ac:spMkLst>
        </pc:spChg>
        <pc:spChg chg="mod">
          <ac:chgData name="Bill Lord" userId="b68276031ed32d04" providerId="LiveId" clId="{870FEB3B-130E-435D-B2A3-BA650E086B1B}" dt="2024-09-23T13:35:54.657" v="23"/>
          <ac:spMkLst>
            <pc:docMk/>
            <pc:sldMk cId="1350100734" sldId="506"/>
            <ac:spMk id="21" creationId="{B6D29E7D-03B2-7822-297D-20707EE025B3}"/>
          </ac:spMkLst>
        </pc:spChg>
        <pc:spChg chg="mod">
          <ac:chgData name="Bill Lord" userId="b68276031ed32d04" providerId="LiveId" clId="{870FEB3B-130E-435D-B2A3-BA650E086B1B}" dt="2024-09-23T13:35:54.657" v="23"/>
          <ac:spMkLst>
            <pc:docMk/>
            <pc:sldMk cId="1350100734" sldId="506"/>
            <ac:spMk id="22" creationId="{33131374-BAE3-5F71-F8CB-71E86BD89035}"/>
          </ac:spMkLst>
        </pc:spChg>
        <pc:spChg chg="mod">
          <ac:chgData name="Bill Lord" userId="b68276031ed32d04" providerId="LiveId" clId="{870FEB3B-130E-435D-B2A3-BA650E086B1B}" dt="2024-09-23T13:35:54.657" v="23"/>
          <ac:spMkLst>
            <pc:docMk/>
            <pc:sldMk cId="1350100734" sldId="506"/>
            <ac:spMk id="23" creationId="{7AB10ECE-67C7-D4EA-B168-53EC7CB7298B}"/>
          </ac:spMkLst>
        </pc:spChg>
        <pc:spChg chg="mod">
          <ac:chgData name="Bill Lord" userId="b68276031ed32d04" providerId="LiveId" clId="{870FEB3B-130E-435D-B2A3-BA650E086B1B}" dt="2024-09-23T13:35:54.657" v="23"/>
          <ac:spMkLst>
            <pc:docMk/>
            <pc:sldMk cId="1350100734" sldId="506"/>
            <ac:spMk id="24" creationId="{B09324DF-DAC4-AEC5-FC73-7C138147B81C}"/>
          </ac:spMkLst>
        </pc:spChg>
        <pc:spChg chg="mod">
          <ac:chgData name="Bill Lord" userId="b68276031ed32d04" providerId="LiveId" clId="{870FEB3B-130E-435D-B2A3-BA650E086B1B}" dt="2024-09-23T13:35:54.657" v="23"/>
          <ac:spMkLst>
            <pc:docMk/>
            <pc:sldMk cId="1350100734" sldId="506"/>
            <ac:spMk id="25" creationId="{BFAFFCC4-A962-B683-68DC-CFE5A5585667}"/>
          </ac:spMkLst>
        </pc:spChg>
        <pc:spChg chg="mod">
          <ac:chgData name="Bill Lord" userId="b68276031ed32d04" providerId="LiveId" clId="{870FEB3B-130E-435D-B2A3-BA650E086B1B}" dt="2024-09-23T13:35:54.657" v="23"/>
          <ac:spMkLst>
            <pc:docMk/>
            <pc:sldMk cId="1350100734" sldId="506"/>
            <ac:spMk id="26" creationId="{97F9157F-6E70-3FFE-7E23-478523E6ACA2}"/>
          </ac:spMkLst>
        </pc:spChg>
        <pc:spChg chg="mod">
          <ac:chgData name="Bill Lord" userId="b68276031ed32d04" providerId="LiveId" clId="{870FEB3B-130E-435D-B2A3-BA650E086B1B}" dt="2024-09-23T13:35:54.657" v="23"/>
          <ac:spMkLst>
            <pc:docMk/>
            <pc:sldMk cId="1350100734" sldId="506"/>
            <ac:spMk id="30" creationId="{336885D4-18B0-4643-3732-157FB92F5949}"/>
          </ac:spMkLst>
        </pc:spChg>
        <pc:spChg chg="mod">
          <ac:chgData name="Bill Lord" userId="b68276031ed32d04" providerId="LiveId" clId="{870FEB3B-130E-435D-B2A3-BA650E086B1B}" dt="2024-09-23T13:35:54.657" v="23"/>
          <ac:spMkLst>
            <pc:docMk/>
            <pc:sldMk cId="1350100734" sldId="506"/>
            <ac:spMk id="31" creationId="{3F29588F-7668-2B78-BC14-B44A39BFA841}"/>
          </ac:spMkLst>
        </pc:spChg>
        <pc:spChg chg="mod">
          <ac:chgData name="Bill Lord" userId="b68276031ed32d04" providerId="LiveId" clId="{870FEB3B-130E-435D-B2A3-BA650E086B1B}" dt="2024-09-23T13:35:54.657" v="23"/>
          <ac:spMkLst>
            <pc:docMk/>
            <pc:sldMk cId="1350100734" sldId="506"/>
            <ac:spMk id="32" creationId="{A398F5EB-C1D7-4C72-5B4A-8CFBBF3F5B81}"/>
          </ac:spMkLst>
        </pc:spChg>
        <pc:spChg chg="mod">
          <ac:chgData name="Bill Lord" userId="b68276031ed32d04" providerId="LiveId" clId="{870FEB3B-130E-435D-B2A3-BA650E086B1B}" dt="2024-09-23T13:35:54.657" v="23"/>
          <ac:spMkLst>
            <pc:docMk/>
            <pc:sldMk cId="1350100734" sldId="506"/>
            <ac:spMk id="33" creationId="{D7F2C7C4-58FA-08F2-CE68-2B7BAAFF13FC}"/>
          </ac:spMkLst>
        </pc:spChg>
        <pc:spChg chg="mod">
          <ac:chgData name="Bill Lord" userId="b68276031ed32d04" providerId="LiveId" clId="{870FEB3B-130E-435D-B2A3-BA650E086B1B}" dt="2024-09-23T13:35:54.657" v="23"/>
          <ac:spMkLst>
            <pc:docMk/>
            <pc:sldMk cId="1350100734" sldId="506"/>
            <ac:spMk id="34" creationId="{E7604BEC-A013-8861-7005-C3B10C1469AD}"/>
          </ac:spMkLst>
        </pc:spChg>
        <pc:spChg chg="mod">
          <ac:chgData name="Bill Lord" userId="b68276031ed32d04" providerId="LiveId" clId="{870FEB3B-130E-435D-B2A3-BA650E086B1B}" dt="2024-09-23T13:35:54.657" v="23"/>
          <ac:spMkLst>
            <pc:docMk/>
            <pc:sldMk cId="1350100734" sldId="506"/>
            <ac:spMk id="35" creationId="{5927D77A-11F4-E660-B01F-8F888A480FE4}"/>
          </ac:spMkLst>
        </pc:spChg>
        <pc:spChg chg="mod">
          <ac:chgData name="Bill Lord" userId="b68276031ed32d04" providerId="LiveId" clId="{870FEB3B-130E-435D-B2A3-BA650E086B1B}" dt="2024-09-23T13:35:54.657" v="23"/>
          <ac:spMkLst>
            <pc:docMk/>
            <pc:sldMk cId="1350100734" sldId="506"/>
            <ac:spMk id="36" creationId="{D0A9D6C7-D3BF-40BF-FD3C-2748EFCEF97D}"/>
          </ac:spMkLst>
        </pc:spChg>
        <pc:spChg chg="mod">
          <ac:chgData name="Bill Lord" userId="b68276031ed32d04" providerId="LiveId" clId="{870FEB3B-130E-435D-B2A3-BA650E086B1B}" dt="2024-09-23T13:35:54.657" v="23"/>
          <ac:spMkLst>
            <pc:docMk/>
            <pc:sldMk cId="1350100734" sldId="506"/>
            <ac:spMk id="37" creationId="{A0EAE0DC-D5BD-69AF-532D-F4BE76A8379C}"/>
          </ac:spMkLst>
        </pc:spChg>
        <pc:spChg chg="mod">
          <ac:chgData name="Bill Lord" userId="b68276031ed32d04" providerId="LiveId" clId="{870FEB3B-130E-435D-B2A3-BA650E086B1B}" dt="2024-09-23T13:35:54.657" v="23"/>
          <ac:spMkLst>
            <pc:docMk/>
            <pc:sldMk cId="1350100734" sldId="506"/>
            <ac:spMk id="38" creationId="{FF236209-1449-8B6F-8937-9F68E2EE184A}"/>
          </ac:spMkLst>
        </pc:spChg>
        <pc:spChg chg="mod">
          <ac:chgData name="Bill Lord" userId="b68276031ed32d04" providerId="LiveId" clId="{870FEB3B-130E-435D-B2A3-BA650E086B1B}" dt="2024-09-23T13:35:54.657" v="23"/>
          <ac:spMkLst>
            <pc:docMk/>
            <pc:sldMk cId="1350100734" sldId="506"/>
            <ac:spMk id="40" creationId="{60D9D425-1E9E-8AEA-9C36-AB06E5C72C8B}"/>
          </ac:spMkLst>
        </pc:spChg>
        <pc:spChg chg="mod">
          <ac:chgData name="Bill Lord" userId="b68276031ed32d04" providerId="LiveId" clId="{870FEB3B-130E-435D-B2A3-BA650E086B1B}" dt="2024-09-23T13:35:54.657" v="23"/>
          <ac:spMkLst>
            <pc:docMk/>
            <pc:sldMk cId="1350100734" sldId="506"/>
            <ac:spMk id="41" creationId="{4AED6F93-992E-BFD9-E83D-5F967984F266}"/>
          </ac:spMkLst>
        </pc:spChg>
        <pc:spChg chg="mod">
          <ac:chgData name="Bill Lord" userId="b68276031ed32d04" providerId="LiveId" clId="{870FEB3B-130E-435D-B2A3-BA650E086B1B}" dt="2024-09-23T13:35:54.657" v="23"/>
          <ac:spMkLst>
            <pc:docMk/>
            <pc:sldMk cId="1350100734" sldId="506"/>
            <ac:spMk id="42" creationId="{E86A2A64-604A-ED44-0CFB-1DDE4275D2AA}"/>
          </ac:spMkLst>
        </pc:spChg>
        <pc:spChg chg="mod">
          <ac:chgData name="Bill Lord" userId="b68276031ed32d04" providerId="LiveId" clId="{870FEB3B-130E-435D-B2A3-BA650E086B1B}" dt="2024-09-23T13:35:54.657" v="23"/>
          <ac:spMkLst>
            <pc:docMk/>
            <pc:sldMk cId="1350100734" sldId="506"/>
            <ac:spMk id="43" creationId="{EBEF3FD4-A602-1A94-5CCB-FACF7EF95097}"/>
          </ac:spMkLst>
        </pc:spChg>
        <pc:spChg chg="mod">
          <ac:chgData name="Bill Lord" userId="b68276031ed32d04" providerId="LiveId" clId="{870FEB3B-130E-435D-B2A3-BA650E086B1B}" dt="2024-09-23T13:35:54.657" v="23"/>
          <ac:spMkLst>
            <pc:docMk/>
            <pc:sldMk cId="1350100734" sldId="506"/>
            <ac:spMk id="44" creationId="{57A66C2D-D207-F20F-6F8D-371ACAA840B9}"/>
          </ac:spMkLst>
        </pc:spChg>
        <pc:spChg chg="mod">
          <ac:chgData name="Bill Lord" userId="b68276031ed32d04" providerId="LiveId" clId="{870FEB3B-130E-435D-B2A3-BA650E086B1B}" dt="2024-09-23T13:35:54.657" v="23"/>
          <ac:spMkLst>
            <pc:docMk/>
            <pc:sldMk cId="1350100734" sldId="506"/>
            <ac:spMk id="45" creationId="{FB122222-10BB-30F0-FFB5-9365F821175F}"/>
          </ac:spMkLst>
        </pc:spChg>
        <pc:spChg chg="mod">
          <ac:chgData name="Bill Lord" userId="b68276031ed32d04" providerId="LiveId" clId="{870FEB3B-130E-435D-B2A3-BA650E086B1B}" dt="2024-09-23T13:35:54.657" v="23"/>
          <ac:spMkLst>
            <pc:docMk/>
            <pc:sldMk cId="1350100734" sldId="506"/>
            <ac:spMk id="46" creationId="{5313B99C-EB7D-E145-D2B3-54F2DB295BDE}"/>
          </ac:spMkLst>
        </pc:spChg>
        <pc:spChg chg="mod">
          <ac:chgData name="Bill Lord" userId="b68276031ed32d04" providerId="LiveId" clId="{870FEB3B-130E-435D-B2A3-BA650E086B1B}" dt="2024-09-23T13:35:54.657" v="23"/>
          <ac:spMkLst>
            <pc:docMk/>
            <pc:sldMk cId="1350100734" sldId="506"/>
            <ac:spMk id="47" creationId="{EA402504-2152-8716-0477-08F17947E5E6}"/>
          </ac:spMkLst>
        </pc:spChg>
        <pc:spChg chg="mod">
          <ac:chgData name="Bill Lord" userId="b68276031ed32d04" providerId="LiveId" clId="{870FEB3B-130E-435D-B2A3-BA650E086B1B}" dt="2024-09-23T13:35:54.657" v="23"/>
          <ac:spMkLst>
            <pc:docMk/>
            <pc:sldMk cId="1350100734" sldId="506"/>
            <ac:spMk id="49" creationId="{8A9ED6C0-2DA5-8C48-C3C7-8AE3F42CA5A3}"/>
          </ac:spMkLst>
        </pc:spChg>
        <pc:spChg chg="mod">
          <ac:chgData name="Bill Lord" userId="b68276031ed32d04" providerId="LiveId" clId="{870FEB3B-130E-435D-B2A3-BA650E086B1B}" dt="2024-09-23T13:35:54.657" v="23"/>
          <ac:spMkLst>
            <pc:docMk/>
            <pc:sldMk cId="1350100734" sldId="506"/>
            <ac:spMk id="50" creationId="{29AF680C-1306-A1D9-D846-FB4E77AF6C74}"/>
          </ac:spMkLst>
        </pc:spChg>
        <pc:spChg chg="mod">
          <ac:chgData name="Bill Lord" userId="b68276031ed32d04" providerId="LiveId" clId="{870FEB3B-130E-435D-B2A3-BA650E086B1B}" dt="2024-09-23T13:35:54.657" v="23"/>
          <ac:spMkLst>
            <pc:docMk/>
            <pc:sldMk cId="1350100734" sldId="506"/>
            <ac:spMk id="51" creationId="{C9B13AAC-B6DA-06D5-91AB-D23BBBC34C24}"/>
          </ac:spMkLst>
        </pc:spChg>
        <pc:spChg chg="mod">
          <ac:chgData name="Bill Lord" userId="b68276031ed32d04" providerId="LiveId" clId="{870FEB3B-130E-435D-B2A3-BA650E086B1B}" dt="2024-09-23T13:35:54.657" v="23"/>
          <ac:spMkLst>
            <pc:docMk/>
            <pc:sldMk cId="1350100734" sldId="506"/>
            <ac:spMk id="53" creationId="{CD0E4DE1-3D28-984E-3A41-CB2C7930404E}"/>
          </ac:spMkLst>
        </pc:spChg>
        <pc:spChg chg="mod">
          <ac:chgData name="Bill Lord" userId="b68276031ed32d04" providerId="LiveId" clId="{870FEB3B-130E-435D-B2A3-BA650E086B1B}" dt="2024-09-23T13:35:54.657" v="23"/>
          <ac:spMkLst>
            <pc:docMk/>
            <pc:sldMk cId="1350100734" sldId="506"/>
            <ac:spMk id="55" creationId="{B9F030F0-93FE-A06A-34BF-3B6710F5920B}"/>
          </ac:spMkLst>
        </pc:spChg>
        <pc:spChg chg="mod">
          <ac:chgData name="Bill Lord" userId="b68276031ed32d04" providerId="LiveId" clId="{870FEB3B-130E-435D-B2A3-BA650E086B1B}" dt="2024-09-23T13:35:54.657" v="23"/>
          <ac:spMkLst>
            <pc:docMk/>
            <pc:sldMk cId="1350100734" sldId="506"/>
            <ac:spMk id="56" creationId="{ACD3E918-40C3-0893-54FF-977F3F462675}"/>
          </ac:spMkLst>
        </pc:spChg>
        <pc:spChg chg="mod">
          <ac:chgData name="Bill Lord" userId="b68276031ed32d04" providerId="LiveId" clId="{870FEB3B-130E-435D-B2A3-BA650E086B1B}" dt="2024-09-23T13:35:54.657" v="23"/>
          <ac:spMkLst>
            <pc:docMk/>
            <pc:sldMk cId="1350100734" sldId="506"/>
            <ac:spMk id="57" creationId="{FEE555E5-4571-42DE-9E23-44853395F658}"/>
          </ac:spMkLst>
        </pc:spChg>
        <pc:spChg chg="mod">
          <ac:chgData name="Bill Lord" userId="b68276031ed32d04" providerId="LiveId" clId="{870FEB3B-130E-435D-B2A3-BA650E086B1B}" dt="2024-09-23T13:35:54.657" v="23"/>
          <ac:spMkLst>
            <pc:docMk/>
            <pc:sldMk cId="1350100734" sldId="506"/>
            <ac:spMk id="58" creationId="{F2A640C8-8D2E-3B2D-5ED3-2FE3E170B1AD}"/>
          </ac:spMkLst>
        </pc:spChg>
        <pc:spChg chg="mod">
          <ac:chgData name="Bill Lord" userId="b68276031ed32d04" providerId="LiveId" clId="{870FEB3B-130E-435D-B2A3-BA650E086B1B}" dt="2024-09-23T13:35:54.657" v="23"/>
          <ac:spMkLst>
            <pc:docMk/>
            <pc:sldMk cId="1350100734" sldId="506"/>
            <ac:spMk id="59" creationId="{3CD01AD1-17EA-9678-825F-2AAE6C46507F}"/>
          </ac:spMkLst>
        </pc:spChg>
        <pc:spChg chg="mod">
          <ac:chgData name="Bill Lord" userId="b68276031ed32d04" providerId="LiveId" clId="{870FEB3B-130E-435D-B2A3-BA650E086B1B}" dt="2024-09-23T13:35:54.657" v="23"/>
          <ac:spMkLst>
            <pc:docMk/>
            <pc:sldMk cId="1350100734" sldId="506"/>
            <ac:spMk id="60" creationId="{88B8B4C4-618E-7C46-D450-DF3A62DDC9CD}"/>
          </ac:spMkLst>
        </pc:spChg>
        <pc:spChg chg="mod">
          <ac:chgData name="Bill Lord" userId="b68276031ed32d04" providerId="LiveId" clId="{870FEB3B-130E-435D-B2A3-BA650E086B1B}" dt="2024-09-23T13:35:54.657" v="23"/>
          <ac:spMkLst>
            <pc:docMk/>
            <pc:sldMk cId="1350100734" sldId="506"/>
            <ac:spMk id="61" creationId="{4E925938-C6A7-D06F-9F9B-5CC07E85BA9B}"/>
          </ac:spMkLst>
        </pc:spChg>
        <pc:spChg chg="mod">
          <ac:chgData name="Bill Lord" userId="b68276031ed32d04" providerId="LiveId" clId="{870FEB3B-130E-435D-B2A3-BA650E086B1B}" dt="2024-09-23T13:35:54.657" v="23"/>
          <ac:spMkLst>
            <pc:docMk/>
            <pc:sldMk cId="1350100734" sldId="506"/>
            <ac:spMk id="62" creationId="{C46509B1-04C2-25B1-E396-7A4B15ECEFA0}"/>
          </ac:spMkLst>
        </pc:spChg>
        <pc:spChg chg="mod">
          <ac:chgData name="Bill Lord" userId="b68276031ed32d04" providerId="LiveId" clId="{870FEB3B-130E-435D-B2A3-BA650E086B1B}" dt="2024-09-23T13:35:54.657" v="23"/>
          <ac:spMkLst>
            <pc:docMk/>
            <pc:sldMk cId="1350100734" sldId="506"/>
            <ac:spMk id="63" creationId="{CDAFED19-FA3C-B716-BF28-285B284103AB}"/>
          </ac:spMkLst>
        </pc:spChg>
        <pc:grpChg chg="mod">
          <ac:chgData name="Bill Lord" userId="b68276031ed32d04" providerId="LiveId" clId="{870FEB3B-130E-435D-B2A3-BA650E086B1B}" dt="2024-09-23T13:35:54.657" v="23"/>
          <ac:grpSpMkLst>
            <pc:docMk/>
            <pc:sldMk cId="1350100734" sldId="506"/>
            <ac:grpSpMk id="3" creationId="{B163C29B-CE98-CFB5-F34B-4FD83FF34D03}"/>
          </ac:grpSpMkLst>
        </pc:grpChg>
      </pc:sldChg>
      <pc:sldChg chg="add del setBg">
        <pc:chgData name="Bill Lord" userId="b68276031ed32d04" providerId="LiveId" clId="{870FEB3B-130E-435D-B2A3-BA650E086B1B}" dt="2024-09-29T17:43:52.174" v="130" actId="47"/>
        <pc:sldMkLst>
          <pc:docMk/>
          <pc:sldMk cId="2480162603" sldId="507"/>
        </pc:sldMkLst>
      </pc:sldChg>
      <pc:sldChg chg="modSp add del mod">
        <pc:chgData name="Bill Lord" userId="b68276031ed32d04" providerId="LiveId" clId="{870FEB3B-130E-435D-B2A3-BA650E086B1B}" dt="2024-09-29T17:53:30.289" v="158"/>
        <pc:sldMkLst>
          <pc:docMk/>
          <pc:sldMk cId="895342786" sldId="509"/>
        </pc:sldMkLst>
        <pc:spChg chg="mod">
          <ac:chgData name="Bill Lord" userId="b68276031ed32d04" providerId="LiveId" clId="{870FEB3B-130E-435D-B2A3-BA650E086B1B}" dt="2024-09-29T17:53:30.253" v="157"/>
          <ac:spMkLst>
            <pc:docMk/>
            <pc:sldMk cId="895342786" sldId="509"/>
            <ac:spMk id="3077" creationId="{00000000-0000-0000-0000-000000000000}"/>
          </ac:spMkLst>
        </pc:spChg>
      </pc:sldChg>
      <pc:sldChg chg="add del setBg">
        <pc:chgData name="Bill Lord" userId="b68276031ed32d04" providerId="LiveId" clId="{870FEB3B-130E-435D-B2A3-BA650E086B1B}" dt="2024-09-29T17:43:57.128" v="131" actId="47"/>
        <pc:sldMkLst>
          <pc:docMk/>
          <pc:sldMk cId="1096589048" sldId="510"/>
        </pc:sldMkLst>
      </pc:sldChg>
      <pc:sldChg chg="add del setBg">
        <pc:chgData name="Bill Lord" userId="b68276031ed32d04" providerId="LiveId" clId="{870FEB3B-130E-435D-B2A3-BA650E086B1B}" dt="2024-09-29T17:43:44.835" v="129" actId="47"/>
        <pc:sldMkLst>
          <pc:docMk/>
          <pc:sldMk cId="909333745" sldId="511"/>
        </pc:sldMkLst>
      </pc:sldChg>
      <pc:sldChg chg="addSp delSp modSp add del mod setBg">
        <pc:chgData name="Bill Lord" userId="b68276031ed32d04" providerId="LiveId" clId="{870FEB3B-130E-435D-B2A3-BA650E086B1B}" dt="2024-09-30T02:29:14.230" v="313" actId="47"/>
        <pc:sldMkLst>
          <pc:docMk/>
          <pc:sldMk cId="4140350755" sldId="512"/>
        </pc:sldMkLst>
        <pc:spChg chg="add mod">
          <ac:chgData name="Bill Lord" userId="b68276031ed32d04" providerId="LiveId" clId="{870FEB3B-130E-435D-B2A3-BA650E086B1B}" dt="2024-09-30T02:26:07.233" v="223" actId="113"/>
          <ac:spMkLst>
            <pc:docMk/>
            <pc:sldMk cId="4140350755" sldId="512"/>
            <ac:spMk id="3" creationId="{89990DF1-4646-91DE-7720-0DC88255C568}"/>
          </ac:spMkLst>
        </pc:spChg>
        <pc:spChg chg="del">
          <ac:chgData name="Bill Lord" userId="b68276031ed32d04" providerId="LiveId" clId="{870FEB3B-130E-435D-B2A3-BA650E086B1B}" dt="2024-09-30T02:25:37.979" v="197" actId="478"/>
          <ac:spMkLst>
            <pc:docMk/>
            <pc:sldMk cId="4140350755" sldId="512"/>
            <ac:spMk id="13" creationId="{B0637178-FA5E-2D67-9585-BCB1571A8E13}"/>
          </ac:spMkLst>
        </pc:spChg>
        <pc:picChg chg="del">
          <ac:chgData name="Bill Lord" userId="b68276031ed32d04" providerId="LiveId" clId="{870FEB3B-130E-435D-B2A3-BA650E086B1B}" dt="2024-09-30T02:25:37.979" v="197" actId="478"/>
          <ac:picMkLst>
            <pc:docMk/>
            <pc:sldMk cId="4140350755" sldId="512"/>
            <ac:picMk id="2" creationId="{0FE3BD56-E301-9A9B-1A59-C9928CB82167}"/>
          </ac:picMkLst>
        </pc:picChg>
      </pc:sldChg>
      <pc:sldChg chg="add del setBg">
        <pc:chgData name="Bill Lord" userId="b68276031ed32d04" providerId="LiveId" clId="{870FEB3B-130E-435D-B2A3-BA650E086B1B}" dt="2024-09-30T02:24:50.221" v="195" actId="47"/>
        <pc:sldMkLst>
          <pc:docMk/>
          <pc:sldMk cId="1834532122" sldId="513"/>
        </pc:sldMkLst>
      </pc:sldChg>
      <pc:sldChg chg="add del setBg">
        <pc:chgData name="Bill Lord" userId="b68276031ed32d04" providerId="LiveId" clId="{870FEB3B-130E-435D-B2A3-BA650E086B1B}" dt="2024-09-29T17:44:31.096" v="132" actId="47"/>
        <pc:sldMkLst>
          <pc:docMk/>
          <pc:sldMk cId="1419651635" sldId="514"/>
        </pc:sldMkLst>
      </pc:sldChg>
      <pc:sldChg chg="del">
        <pc:chgData name="Bill Lord" userId="b68276031ed32d04" providerId="LiveId" clId="{870FEB3B-130E-435D-B2A3-BA650E086B1B}" dt="2024-09-30T02:36:08.718" v="355" actId="2696"/>
        <pc:sldMkLst>
          <pc:docMk/>
          <pc:sldMk cId="3120296849" sldId="532"/>
        </pc:sldMkLst>
      </pc:sldChg>
      <pc:sldChg chg="add">
        <pc:chgData name="Bill Lord" userId="b68276031ed32d04" providerId="LiveId" clId="{870FEB3B-130E-435D-B2A3-BA650E086B1B}" dt="2024-09-30T02:36:26.862" v="356"/>
        <pc:sldMkLst>
          <pc:docMk/>
          <pc:sldMk cId="4148920617" sldId="532"/>
        </pc:sldMkLst>
      </pc:sldChg>
      <pc:sldChg chg="del">
        <pc:chgData name="Bill Lord" userId="b68276031ed32d04" providerId="LiveId" clId="{870FEB3B-130E-435D-B2A3-BA650E086B1B}" dt="2024-09-30T02:31:22.076" v="334" actId="47"/>
        <pc:sldMkLst>
          <pc:docMk/>
          <pc:sldMk cId="4293306229" sldId="533"/>
        </pc:sldMkLst>
      </pc:sldChg>
      <pc:sldChg chg="addSp delSp modSp add mod">
        <pc:chgData name="Bill Lord" userId="b68276031ed32d04" providerId="LiveId" clId="{870FEB3B-130E-435D-B2A3-BA650E086B1B}" dt="2024-09-30T18:08:38.925" v="1522" actId="20577"/>
        <pc:sldMkLst>
          <pc:docMk/>
          <pc:sldMk cId="1260043941" sldId="534"/>
        </pc:sldMkLst>
        <pc:spChg chg="mod">
          <ac:chgData name="Bill Lord" userId="b68276031ed32d04" providerId="LiveId" clId="{870FEB3B-130E-435D-B2A3-BA650E086B1B}" dt="2024-09-30T18:08:38.925" v="1522" actId="20577"/>
          <ac:spMkLst>
            <pc:docMk/>
            <pc:sldMk cId="1260043941" sldId="534"/>
            <ac:spMk id="2" creationId="{00000000-0000-0000-0000-000000000000}"/>
          </ac:spMkLst>
        </pc:spChg>
        <pc:spChg chg="mod">
          <ac:chgData name="Bill Lord" userId="b68276031ed32d04" providerId="LiveId" clId="{870FEB3B-130E-435D-B2A3-BA650E086B1B}" dt="2024-09-30T15:26:47.713" v="951" actId="20577"/>
          <ac:spMkLst>
            <pc:docMk/>
            <pc:sldMk cId="1260043941" sldId="534"/>
            <ac:spMk id="4" creationId="{517A66A5-9578-4DDC-B174-281CFA27F00A}"/>
          </ac:spMkLst>
        </pc:spChg>
        <pc:picChg chg="add mod">
          <ac:chgData name="Bill Lord" userId="b68276031ed32d04" providerId="LiveId" clId="{870FEB3B-130E-435D-B2A3-BA650E086B1B}" dt="2024-09-30T02:46:26.181" v="492" actId="1076"/>
          <ac:picMkLst>
            <pc:docMk/>
            <pc:sldMk cId="1260043941" sldId="534"/>
            <ac:picMk id="6" creationId="{20E00602-5902-AA5A-5E6B-1792341337CE}"/>
          </ac:picMkLst>
        </pc:picChg>
        <pc:picChg chg="del">
          <ac:chgData name="Bill Lord" userId="b68276031ed32d04" providerId="LiveId" clId="{870FEB3B-130E-435D-B2A3-BA650E086B1B}" dt="2024-09-30T02:45:57.231" v="489" actId="478"/>
          <ac:picMkLst>
            <pc:docMk/>
            <pc:sldMk cId="1260043941" sldId="534"/>
            <ac:picMk id="8" creationId="{B64A1DFC-7E34-6C16-8C3F-5D1E2683230B}"/>
          </ac:picMkLst>
        </pc:picChg>
      </pc:sldChg>
      <pc:sldChg chg="del">
        <pc:chgData name="Bill Lord" userId="b68276031ed32d04" providerId="LiveId" clId="{870FEB3B-130E-435D-B2A3-BA650E086B1B}" dt="2024-09-30T02:31:26.070" v="335" actId="47"/>
        <pc:sldMkLst>
          <pc:docMk/>
          <pc:sldMk cId="4046902835" sldId="534"/>
        </pc:sldMkLst>
      </pc:sldChg>
      <pc:sldChg chg="add setBg">
        <pc:chgData name="Bill Lord" userId="b68276031ed32d04" providerId="LiveId" clId="{870FEB3B-130E-435D-B2A3-BA650E086B1B}" dt="2024-09-30T02:36:26.862" v="356"/>
        <pc:sldMkLst>
          <pc:docMk/>
          <pc:sldMk cId="1898594104" sldId="536"/>
        </pc:sldMkLst>
      </pc:sldChg>
      <pc:sldChg chg="del">
        <pc:chgData name="Bill Lord" userId="b68276031ed32d04" providerId="LiveId" clId="{870FEB3B-130E-435D-B2A3-BA650E086B1B}" dt="2024-09-30T02:36:08.718" v="355" actId="2696"/>
        <pc:sldMkLst>
          <pc:docMk/>
          <pc:sldMk cId="2437640973" sldId="536"/>
        </pc:sldMkLst>
      </pc:sldChg>
      <pc:sldChg chg="add">
        <pc:chgData name="Bill Lord" userId="b68276031ed32d04" providerId="LiveId" clId="{870FEB3B-130E-435D-B2A3-BA650E086B1B}" dt="2024-09-30T15:24:38.811" v="934"/>
        <pc:sldMkLst>
          <pc:docMk/>
          <pc:sldMk cId="1579866872" sldId="537"/>
        </pc:sldMkLst>
      </pc:sldChg>
      <pc:sldChg chg="del ord">
        <pc:chgData name="Bill Lord" userId="b68276031ed32d04" providerId="LiveId" clId="{870FEB3B-130E-435D-B2A3-BA650E086B1B}" dt="2024-09-30T13:02:26.473" v="514" actId="47"/>
        <pc:sldMkLst>
          <pc:docMk/>
          <pc:sldMk cId="2602259354" sldId="537"/>
        </pc:sldMkLst>
      </pc:sldChg>
      <pc:sldChg chg="del">
        <pc:chgData name="Bill Lord" userId="b68276031ed32d04" providerId="LiveId" clId="{870FEB3B-130E-435D-B2A3-BA650E086B1B}" dt="2024-09-30T02:31:27.383" v="336" actId="47"/>
        <pc:sldMkLst>
          <pc:docMk/>
          <pc:sldMk cId="3581076046" sldId="538"/>
        </pc:sldMkLst>
      </pc:sldChg>
      <pc:sldChg chg="add">
        <pc:chgData name="Bill Lord" userId="b68276031ed32d04" providerId="LiveId" clId="{870FEB3B-130E-435D-B2A3-BA650E086B1B}" dt="2024-09-30T02:36:26.862" v="356"/>
        <pc:sldMkLst>
          <pc:docMk/>
          <pc:sldMk cId="1067267650" sldId="539"/>
        </pc:sldMkLst>
      </pc:sldChg>
      <pc:sldChg chg="del">
        <pc:chgData name="Bill Lord" userId="b68276031ed32d04" providerId="LiveId" clId="{870FEB3B-130E-435D-B2A3-BA650E086B1B}" dt="2024-09-30T02:36:08.718" v="355" actId="2696"/>
        <pc:sldMkLst>
          <pc:docMk/>
          <pc:sldMk cId="2514376547" sldId="539"/>
        </pc:sldMkLst>
      </pc:sldChg>
      <pc:sldChg chg="add del">
        <pc:chgData name="Bill Lord" userId="b68276031ed32d04" providerId="LiveId" clId="{870FEB3B-130E-435D-B2A3-BA650E086B1B}" dt="2024-09-30T02:36:42.271" v="358" actId="47"/>
        <pc:sldMkLst>
          <pc:docMk/>
          <pc:sldMk cId="2020069332" sldId="540"/>
        </pc:sldMkLst>
      </pc:sldChg>
      <pc:sldChg chg="del">
        <pc:chgData name="Bill Lord" userId="b68276031ed32d04" providerId="LiveId" clId="{870FEB3B-130E-435D-B2A3-BA650E086B1B}" dt="2024-09-30T02:36:08.718" v="355" actId="2696"/>
        <pc:sldMkLst>
          <pc:docMk/>
          <pc:sldMk cId="2702084502" sldId="540"/>
        </pc:sldMkLst>
      </pc:sldChg>
      <pc:sldChg chg="del">
        <pc:chgData name="Bill Lord" userId="b68276031ed32d04" providerId="LiveId" clId="{870FEB3B-130E-435D-B2A3-BA650E086B1B}" dt="2024-09-30T02:36:08.718" v="355" actId="2696"/>
        <pc:sldMkLst>
          <pc:docMk/>
          <pc:sldMk cId="1061523221" sldId="541"/>
        </pc:sldMkLst>
      </pc:sldChg>
      <pc:sldChg chg="add">
        <pc:chgData name="Bill Lord" userId="b68276031ed32d04" providerId="LiveId" clId="{870FEB3B-130E-435D-B2A3-BA650E086B1B}" dt="2024-09-30T02:36:26.862" v="356"/>
        <pc:sldMkLst>
          <pc:docMk/>
          <pc:sldMk cId="2767064019" sldId="541"/>
        </pc:sldMkLst>
      </pc:sldChg>
      <pc:sldChg chg="addSp delSp modSp mod ord">
        <pc:chgData name="Bill Lord" userId="b68276031ed32d04" providerId="LiveId" clId="{870FEB3B-130E-435D-B2A3-BA650E086B1B}" dt="2024-09-30T20:42:12.998" v="1957"/>
        <pc:sldMkLst>
          <pc:docMk/>
          <pc:sldMk cId="3559329981" sldId="542"/>
        </pc:sldMkLst>
        <pc:spChg chg="mod">
          <ac:chgData name="Bill Lord" userId="b68276031ed32d04" providerId="LiveId" clId="{870FEB3B-130E-435D-B2A3-BA650E086B1B}" dt="2024-09-30T18:26:41.671" v="1582" actId="20577"/>
          <ac:spMkLst>
            <pc:docMk/>
            <pc:sldMk cId="3559329981" sldId="542"/>
            <ac:spMk id="2" creationId="{31414914-7468-A903-DC6C-7F1D601985C4}"/>
          </ac:spMkLst>
        </pc:spChg>
        <pc:spChg chg="mod">
          <ac:chgData name="Bill Lord" userId="b68276031ed32d04" providerId="LiveId" clId="{870FEB3B-130E-435D-B2A3-BA650E086B1B}" dt="2024-09-30T18:26:46.237" v="1584" actId="1076"/>
          <ac:spMkLst>
            <pc:docMk/>
            <pc:sldMk cId="3559329981" sldId="542"/>
            <ac:spMk id="4" creationId="{DC556C1D-89DF-1E38-549D-BC3A20D8D00E}"/>
          </ac:spMkLst>
        </pc:spChg>
        <pc:spChg chg="add mod">
          <ac:chgData name="Bill Lord" userId="b68276031ed32d04" providerId="LiveId" clId="{870FEB3B-130E-435D-B2A3-BA650E086B1B}" dt="2024-09-30T18:30:26.594" v="1903" actId="13926"/>
          <ac:spMkLst>
            <pc:docMk/>
            <pc:sldMk cId="3559329981" sldId="542"/>
            <ac:spMk id="7" creationId="{8B5FD6E2-08C6-EA24-EEE8-5EB35DC91402}"/>
          </ac:spMkLst>
        </pc:spChg>
        <pc:picChg chg="add mod">
          <ac:chgData name="Bill Lord" userId="b68276031ed32d04" providerId="LiveId" clId="{870FEB3B-130E-435D-B2A3-BA650E086B1B}" dt="2024-09-30T18:24:49.032" v="1580" actId="14100"/>
          <ac:picMkLst>
            <pc:docMk/>
            <pc:sldMk cId="3559329981" sldId="542"/>
            <ac:picMk id="5" creationId="{867BB39F-B5A4-33F0-9C0B-1709E16F3805}"/>
          </ac:picMkLst>
        </pc:picChg>
        <pc:picChg chg="del">
          <ac:chgData name="Bill Lord" userId="b68276031ed32d04" providerId="LiveId" clId="{870FEB3B-130E-435D-B2A3-BA650E086B1B}" dt="2024-09-30T18:24:41.510" v="1578" actId="478"/>
          <ac:picMkLst>
            <pc:docMk/>
            <pc:sldMk cId="3559329981" sldId="542"/>
            <ac:picMk id="6" creationId="{3A7958C1-BE63-D8A6-B7AC-954CAB8D1FD2}"/>
          </ac:picMkLst>
        </pc:picChg>
        <pc:picChg chg="add del">
          <ac:chgData name="Bill Lord" userId="b68276031ed32d04" providerId="LiveId" clId="{870FEB3B-130E-435D-B2A3-BA650E086B1B}" dt="2024-09-30T20:16:17.839" v="1941" actId="478"/>
          <ac:picMkLst>
            <pc:docMk/>
            <pc:sldMk cId="3559329981" sldId="542"/>
            <ac:picMk id="9" creationId="{6E40F73E-5C56-F2FD-CC93-692663EFC829}"/>
          </ac:picMkLst>
        </pc:picChg>
      </pc:sldChg>
      <pc:sldChg chg="addSp delSp add del setBg delDesignElem">
        <pc:chgData name="Bill Lord" userId="b68276031ed32d04" providerId="LiveId" clId="{870FEB3B-130E-435D-B2A3-BA650E086B1B}" dt="2024-09-29T17:42:53.277" v="127" actId="47"/>
        <pc:sldMkLst>
          <pc:docMk/>
          <pc:sldMk cId="2824265759" sldId="543"/>
        </pc:sldMkLst>
        <pc:spChg chg="add del">
          <ac:chgData name="Bill Lord" userId="b68276031ed32d04" providerId="LiveId" clId="{870FEB3B-130E-435D-B2A3-BA650E086B1B}" dt="2024-09-22T21:51:27.398" v="3"/>
          <ac:spMkLst>
            <pc:docMk/>
            <pc:sldMk cId="2824265759" sldId="543"/>
            <ac:spMk id="28" creationId="{F13C74B1-5B17-4795-BED0-7140497B445A}"/>
          </ac:spMkLst>
        </pc:spChg>
        <pc:spChg chg="add del">
          <ac:chgData name="Bill Lord" userId="b68276031ed32d04" providerId="LiveId" clId="{870FEB3B-130E-435D-B2A3-BA650E086B1B}" dt="2024-09-22T21:51:27.398" v="3"/>
          <ac:spMkLst>
            <pc:docMk/>
            <pc:sldMk cId="2824265759" sldId="543"/>
            <ac:spMk id="30" creationId="{D4974D33-8DC5-464E-8C6D-BE58F0669C17}"/>
          </ac:spMkLst>
        </pc:spChg>
      </pc:sldChg>
      <pc:sldChg chg="add ord">
        <pc:chgData name="Bill Lord" userId="b68276031ed32d04" providerId="LiveId" clId="{870FEB3B-130E-435D-B2A3-BA650E086B1B}" dt="2024-09-30T20:36:46.676" v="1950"/>
        <pc:sldMkLst>
          <pc:docMk/>
          <pc:sldMk cId="1165077539" sldId="544"/>
        </pc:sldMkLst>
      </pc:sldChg>
      <pc:sldChg chg="add del">
        <pc:chgData name="Bill Lord" userId="b68276031ed32d04" providerId="LiveId" clId="{870FEB3B-130E-435D-B2A3-BA650E086B1B}" dt="2024-09-29T17:54:06.910" v="159" actId="2696"/>
        <pc:sldMkLst>
          <pc:docMk/>
          <pc:sldMk cId="1574766836" sldId="544"/>
        </pc:sldMkLst>
      </pc:sldChg>
      <pc:sldChg chg="add del">
        <pc:chgData name="Bill Lord" userId="b68276031ed32d04" providerId="LiveId" clId="{870FEB3B-130E-435D-B2A3-BA650E086B1B}" dt="2024-09-30T02:36:08.718" v="355" actId="2696"/>
        <pc:sldMkLst>
          <pc:docMk/>
          <pc:sldMk cId="1745626338" sldId="544"/>
        </pc:sldMkLst>
      </pc:sldChg>
      <pc:sldChg chg="modSp add del mod">
        <pc:chgData name="Bill Lord" userId="b68276031ed32d04" providerId="LiveId" clId="{870FEB3B-130E-435D-B2A3-BA650E086B1B}" dt="2024-09-29T17:55:02.570" v="163"/>
        <pc:sldMkLst>
          <pc:docMk/>
          <pc:sldMk cId="2414972965" sldId="544"/>
        </pc:sldMkLst>
        <pc:spChg chg="mod">
          <ac:chgData name="Bill Lord" userId="b68276031ed32d04" providerId="LiveId" clId="{870FEB3B-130E-435D-B2A3-BA650E086B1B}" dt="2024-09-29T17:55:02.570" v="163"/>
          <ac:spMkLst>
            <pc:docMk/>
            <pc:sldMk cId="2414972965" sldId="544"/>
            <ac:spMk id="28675" creationId="{00000000-0000-0000-0000-000000000000}"/>
          </ac:spMkLst>
        </pc:spChg>
      </pc:sldChg>
      <pc:sldChg chg="add del">
        <pc:chgData name="Bill Lord" userId="b68276031ed32d04" providerId="LiveId" clId="{870FEB3B-130E-435D-B2A3-BA650E086B1B}" dt="2024-09-29T17:53:30.289" v="158"/>
        <pc:sldMkLst>
          <pc:docMk/>
          <pc:sldMk cId="2840612243" sldId="545"/>
        </pc:sldMkLst>
      </pc:sldChg>
      <pc:sldChg chg="add del">
        <pc:chgData name="Bill Lord" userId="b68276031ed32d04" providerId="LiveId" clId="{870FEB3B-130E-435D-B2A3-BA650E086B1B}" dt="2024-09-29T17:53:30.289" v="158"/>
        <pc:sldMkLst>
          <pc:docMk/>
          <pc:sldMk cId="1180453096" sldId="546"/>
        </pc:sldMkLst>
      </pc:sldChg>
      <pc:sldChg chg="add del">
        <pc:chgData name="Bill Lord" userId="b68276031ed32d04" providerId="LiveId" clId="{870FEB3B-130E-435D-B2A3-BA650E086B1B}" dt="2024-09-29T17:53:30.289" v="158"/>
        <pc:sldMkLst>
          <pc:docMk/>
          <pc:sldMk cId="1243960172" sldId="547"/>
        </pc:sldMkLst>
      </pc:sldChg>
      <pc:sldChg chg="add del">
        <pc:chgData name="Bill Lord" userId="b68276031ed32d04" providerId="LiveId" clId="{870FEB3B-130E-435D-B2A3-BA650E086B1B}" dt="2024-09-29T17:53:30.289" v="158"/>
        <pc:sldMkLst>
          <pc:docMk/>
          <pc:sldMk cId="253785606" sldId="548"/>
        </pc:sldMkLst>
      </pc:sldChg>
      <pc:sldChg chg="add del">
        <pc:chgData name="Bill Lord" userId="b68276031ed32d04" providerId="LiveId" clId="{870FEB3B-130E-435D-B2A3-BA650E086B1B}" dt="2024-09-30T02:38:23.281" v="361"/>
        <pc:sldMkLst>
          <pc:docMk/>
          <pc:sldMk cId="300401818" sldId="549"/>
        </pc:sldMkLst>
      </pc:sldChg>
      <pc:sldChg chg="add del">
        <pc:chgData name="Bill Lord" userId="b68276031ed32d04" providerId="LiveId" clId="{870FEB3B-130E-435D-B2A3-BA650E086B1B}" dt="2024-09-30T02:37:58.663" v="359" actId="2696"/>
        <pc:sldMkLst>
          <pc:docMk/>
          <pc:sldMk cId="1282915773" sldId="549"/>
        </pc:sldMkLst>
      </pc:sldChg>
      <pc:sldChg chg="add del">
        <pc:chgData name="Bill Lord" userId="b68276031ed32d04" providerId="LiveId" clId="{870FEB3B-130E-435D-B2A3-BA650E086B1B}" dt="2024-09-30T18:21:45.268" v="1567" actId="2696"/>
        <pc:sldMkLst>
          <pc:docMk/>
          <pc:sldMk cId="3835566039" sldId="549"/>
        </pc:sldMkLst>
      </pc:sldChg>
      <pc:sldChg chg="add del">
        <pc:chgData name="Bill Lord" userId="b68276031ed32d04" providerId="LiveId" clId="{870FEB3B-130E-435D-B2A3-BA650E086B1B}" dt="2024-09-30T18:21:45.268" v="1567" actId="2696"/>
        <pc:sldMkLst>
          <pc:docMk/>
          <pc:sldMk cId="2160622732" sldId="550"/>
        </pc:sldMkLst>
      </pc:sldChg>
      <pc:sldChg chg="add del">
        <pc:chgData name="Bill Lord" userId="b68276031ed32d04" providerId="LiveId" clId="{870FEB3B-130E-435D-B2A3-BA650E086B1B}" dt="2024-09-30T02:37:58.663" v="359" actId="2696"/>
        <pc:sldMkLst>
          <pc:docMk/>
          <pc:sldMk cId="2993102205" sldId="550"/>
        </pc:sldMkLst>
      </pc:sldChg>
      <pc:sldChg chg="add del">
        <pc:chgData name="Bill Lord" userId="b68276031ed32d04" providerId="LiveId" clId="{870FEB3B-130E-435D-B2A3-BA650E086B1B}" dt="2024-09-30T02:38:23.281" v="361"/>
        <pc:sldMkLst>
          <pc:docMk/>
          <pc:sldMk cId="3808557516" sldId="550"/>
        </pc:sldMkLst>
      </pc:sldChg>
      <pc:sldChg chg="addSp delSp add del mod">
        <pc:chgData name="Bill Lord" userId="b68276031ed32d04" providerId="LiveId" clId="{870FEB3B-130E-435D-B2A3-BA650E086B1B}" dt="2024-09-29T20:41:53.151" v="169" actId="47"/>
        <pc:sldMkLst>
          <pc:docMk/>
          <pc:sldMk cId="4048317200" sldId="551"/>
        </pc:sldMkLst>
        <pc:spChg chg="del">
          <ac:chgData name="Bill Lord" userId="b68276031ed32d04" providerId="LiveId" clId="{870FEB3B-130E-435D-B2A3-BA650E086B1B}" dt="2024-09-29T20:39:43.078" v="166" actId="478"/>
          <ac:spMkLst>
            <pc:docMk/>
            <pc:sldMk cId="4048317200" sldId="551"/>
            <ac:spMk id="13" creationId="{B0637178-FA5E-2D67-9585-BCB1571A8E13}"/>
          </ac:spMkLst>
        </pc:spChg>
        <pc:picChg chg="del">
          <ac:chgData name="Bill Lord" userId="b68276031ed32d04" providerId="LiveId" clId="{870FEB3B-130E-435D-B2A3-BA650E086B1B}" dt="2024-09-29T20:39:43.078" v="166" actId="478"/>
          <ac:picMkLst>
            <pc:docMk/>
            <pc:sldMk cId="4048317200" sldId="551"/>
            <ac:picMk id="2" creationId="{0FE3BD56-E301-9A9B-1A59-C9928CB82167}"/>
          </ac:picMkLst>
        </pc:picChg>
        <pc:picChg chg="add">
          <ac:chgData name="Bill Lord" userId="b68276031ed32d04" providerId="LiveId" clId="{870FEB3B-130E-435D-B2A3-BA650E086B1B}" dt="2024-09-29T20:39:45.908" v="167" actId="22"/>
          <ac:picMkLst>
            <pc:docMk/>
            <pc:sldMk cId="4048317200" sldId="551"/>
            <ac:picMk id="4" creationId="{4865567D-4455-C983-85E4-BBDB0BD4C162}"/>
          </ac:picMkLst>
        </pc:picChg>
      </pc:sldChg>
      <pc:sldChg chg="addSp delSp modSp add mod">
        <pc:chgData name="Bill Lord" userId="b68276031ed32d04" providerId="LiveId" clId="{870FEB3B-130E-435D-B2A3-BA650E086B1B}" dt="2024-09-30T20:30:01.359" v="1947" actId="20577"/>
        <pc:sldMkLst>
          <pc:docMk/>
          <pc:sldMk cId="1178890615" sldId="552"/>
        </pc:sldMkLst>
        <pc:spChg chg="add mod">
          <ac:chgData name="Bill Lord" userId="b68276031ed32d04" providerId="LiveId" clId="{870FEB3B-130E-435D-B2A3-BA650E086B1B}" dt="2024-09-30T20:30:01.359" v="1947" actId="20577"/>
          <ac:spMkLst>
            <pc:docMk/>
            <pc:sldMk cId="1178890615" sldId="552"/>
            <ac:spMk id="9" creationId="{096DC34C-2BBC-7F92-3427-BE6292375B7C}"/>
          </ac:spMkLst>
        </pc:spChg>
        <pc:spChg chg="mod">
          <ac:chgData name="Bill Lord" userId="b68276031ed32d04" providerId="LiveId" clId="{870FEB3B-130E-435D-B2A3-BA650E086B1B}" dt="2024-09-30T15:14:55.363" v="711" actId="1076"/>
          <ac:spMkLst>
            <pc:docMk/>
            <pc:sldMk cId="1178890615" sldId="552"/>
            <ac:spMk id="11" creationId="{4B84D621-7E33-8FE3-CA26-69047962912B}"/>
          </ac:spMkLst>
        </pc:spChg>
        <pc:spChg chg="add mod">
          <ac:chgData name="Bill Lord" userId="b68276031ed32d04" providerId="LiveId" clId="{870FEB3B-130E-435D-B2A3-BA650E086B1B}" dt="2024-09-30T17:14:55.589" v="1117" actId="14100"/>
          <ac:spMkLst>
            <pc:docMk/>
            <pc:sldMk cId="1178890615" sldId="552"/>
            <ac:spMk id="16" creationId="{C1BCC4E3-61FE-D52D-A0D3-DCC3D02AD270}"/>
          </ac:spMkLst>
        </pc:spChg>
        <pc:spChg chg="del">
          <ac:chgData name="Bill Lord" userId="b68276031ed32d04" providerId="LiveId" clId="{870FEB3B-130E-435D-B2A3-BA650E086B1B}" dt="2024-09-29T21:16:58.984" v="179" actId="478"/>
          <ac:spMkLst>
            <pc:docMk/>
            <pc:sldMk cId="1178890615" sldId="552"/>
            <ac:spMk id="17" creationId="{2408EF88-8AD9-F90D-EECF-C4E3A2F730DD}"/>
          </ac:spMkLst>
        </pc:spChg>
        <pc:grpChg chg="add mod">
          <ac:chgData name="Bill Lord" userId="b68276031ed32d04" providerId="LiveId" clId="{870FEB3B-130E-435D-B2A3-BA650E086B1B}" dt="2024-09-30T15:14:55.363" v="711" actId="1076"/>
          <ac:grpSpMkLst>
            <pc:docMk/>
            <pc:sldMk cId="1178890615" sldId="552"/>
            <ac:grpSpMk id="8" creationId="{3DC8D62A-803B-4AEE-BAA7-73A8A7CF4218}"/>
          </ac:grpSpMkLst>
        </pc:grpChg>
        <pc:grpChg chg="mod">
          <ac:chgData name="Bill Lord" userId="b68276031ed32d04" providerId="LiveId" clId="{870FEB3B-130E-435D-B2A3-BA650E086B1B}" dt="2024-09-30T15:14:55.363" v="711" actId="1076"/>
          <ac:grpSpMkLst>
            <pc:docMk/>
            <pc:sldMk cId="1178890615" sldId="552"/>
            <ac:grpSpMk id="10" creationId="{20110634-984B-23A6-CA16-F1E972CF0992}"/>
          </ac:grpSpMkLst>
        </pc:grpChg>
        <pc:grpChg chg="del">
          <ac:chgData name="Bill Lord" userId="b68276031ed32d04" providerId="LiveId" clId="{870FEB3B-130E-435D-B2A3-BA650E086B1B}" dt="2024-09-29T21:16:58.984" v="179" actId="478"/>
          <ac:grpSpMkLst>
            <pc:docMk/>
            <pc:sldMk cId="1178890615" sldId="552"/>
            <ac:grpSpMk id="13" creationId="{C42BB182-7D67-8A30-A975-5D64799BDBA8}"/>
          </ac:grpSpMkLst>
        </pc:grpChg>
        <pc:picChg chg="mod">
          <ac:chgData name="Bill Lord" userId="b68276031ed32d04" providerId="LiveId" clId="{870FEB3B-130E-435D-B2A3-BA650E086B1B}" dt="2024-09-30T15:14:55.363" v="711" actId="1076"/>
          <ac:picMkLst>
            <pc:docMk/>
            <pc:sldMk cId="1178890615" sldId="552"/>
            <ac:picMk id="2" creationId="{89E75570-E9F5-668A-9174-F9F24F8F9FB9}"/>
          </ac:picMkLst>
        </pc:picChg>
        <pc:picChg chg="del">
          <ac:chgData name="Bill Lord" userId="b68276031ed32d04" providerId="LiveId" clId="{870FEB3B-130E-435D-B2A3-BA650E086B1B}" dt="2024-09-29T21:16:36.497" v="171" actId="478"/>
          <ac:picMkLst>
            <pc:docMk/>
            <pc:sldMk cId="1178890615" sldId="552"/>
            <ac:picMk id="4" creationId="{CAF3F979-0669-BDEC-E854-6C2EFA916EE3}"/>
          </ac:picMkLst>
        </pc:picChg>
        <pc:picChg chg="add del mod">
          <ac:chgData name="Bill Lord" userId="b68276031ed32d04" providerId="LiveId" clId="{870FEB3B-130E-435D-B2A3-BA650E086B1B}" dt="2024-09-29T21:21:24.915" v="180" actId="478"/>
          <ac:picMkLst>
            <pc:docMk/>
            <pc:sldMk cId="1178890615" sldId="552"/>
            <ac:picMk id="5" creationId="{9EC5711D-D52F-4009-B5B4-C2EB899E1D10}"/>
          </ac:picMkLst>
        </pc:picChg>
        <pc:picChg chg="add mod">
          <ac:chgData name="Bill Lord" userId="b68276031ed32d04" providerId="LiveId" clId="{870FEB3B-130E-435D-B2A3-BA650E086B1B}" dt="2024-09-29T21:21:34.059" v="182" actId="1076"/>
          <ac:picMkLst>
            <pc:docMk/>
            <pc:sldMk cId="1178890615" sldId="552"/>
            <ac:picMk id="7" creationId="{5538746B-A800-A134-2FF2-4CFB98711F3D}"/>
          </ac:picMkLst>
        </pc:picChg>
        <pc:picChg chg="mod">
          <ac:chgData name="Bill Lord" userId="b68276031ed32d04" providerId="LiveId" clId="{870FEB3B-130E-435D-B2A3-BA650E086B1B}" dt="2024-09-30T15:14:55.363" v="711" actId="1076"/>
          <ac:picMkLst>
            <pc:docMk/>
            <pc:sldMk cId="1178890615" sldId="552"/>
            <ac:picMk id="12" creationId="{B1A8A967-1C39-BA4B-D1ED-1DB854B9152C}"/>
          </ac:picMkLst>
        </pc:picChg>
      </pc:sldChg>
      <pc:sldChg chg="modSp add mod">
        <pc:chgData name="Bill Lord" userId="b68276031ed32d04" providerId="LiveId" clId="{870FEB3B-130E-435D-B2A3-BA650E086B1B}" dt="2024-09-30T15:05:07.980" v="707" actId="20577"/>
        <pc:sldMkLst>
          <pc:docMk/>
          <pc:sldMk cId="81538820" sldId="553"/>
        </pc:sldMkLst>
        <pc:spChg chg="mod">
          <ac:chgData name="Bill Lord" userId="b68276031ed32d04" providerId="LiveId" clId="{870FEB3B-130E-435D-B2A3-BA650E086B1B}" dt="2024-09-30T15:05:07.980" v="707" actId="20577"/>
          <ac:spMkLst>
            <pc:docMk/>
            <pc:sldMk cId="81538820" sldId="553"/>
            <ac:spMk id="13" creationId="{B0637178-FA5E-2D67-9585-BCB1571A8E13}"/>
          </ac:spMkLst>
        </pc:spChg>
      </pc:sldChg>
      <pc:sldChg chg="modSp add mod ord">
        <pc:chgData name="Bill Lord" userId="b68276031ed32d04" providerId="LiveId" clId="{870FEB3B-130E-435D-B2A3-BA650E086B1B}" dt="2024-09-30T02:29:48.593" v="333" actId="20577"/>
        <pc:sldMkLst>
          <pc:docMk/>
          <pc:sldMk cId="1806695068" sldId="554"/>
        </pc:sldMkLst>
        <pc:spChg chg="mod">
          <ac:chgData name="Bill Lord" userId="b68276031ed32d04" providerId="LiveId" clId="{870FEB3B-130E-435D-B2A3-BA650E086B1B}" dt="2024-09-30T02:29:48.593" v="333" actId="20577"/>
          <ac:spMkLst>
            <pc:docMk/>
            <pc:sldMk cId="1806695068" sldId="554"/>
            <ac:spMk id="8" creationId="{00000000-0000-0000-0000-000000000000}"/>
          </ac:spMkLst>
        </pc:spChg>
      </pc:sldChg>
      <pc:sldChg chg="modSp add mod setBg">
        <pc:chgData name="Bill Lord" userId="b68276031ed32d04" providerId="LiveId" clId="{870FEB3B-130E-435D-B2A3-BA650E086B1B}" dt="2024-09-30T02:34:12.955" v="345" actId="20577"/>
        <pc:sldMkLst>
          <pc:docMk/>
          <pc:sldMk cId="3593227924" sldId="555"/>
        </pc:sldMkLst>
        <pc:spChg chg="mod">
          <ac:chgData name="Bill Lord" userId="b68276031ed32d04" providerId="LiveId" clId="{870FEB3B-130E-435D-B2A3-BA650E086B1B}" dt="2024-09-30T02:34:12.955" v="345" actId="20577"/>
          <ac:spMkLst>
            <pc:docMk/>
            <pc:sldMk cId="3593227924" sldId="555"/>
            <ac:spMk id="8" creationId="{00000000-0000-0000-0000-000000000000}"/>
          </ac:spMkLst>
        </pc:spChg>
      </pc:sldChg>
      <pc:sldChg chg="modSp add mod setBg">
        <pc:chgData name="Bill Lord" userId="b68276031ed32d04" providerId="LiveId" clId="{870FEB3B-130E-435D-B2A3-BA650E086B1B}" dt="2024-09-30T02:34:41.394" v="354" actId="20577"/>
        <pc:sldMkLst>
          <pc:docMk/>
          <pc:sldMk cId="1025795582" sldId="556"/>
        </pc:sldMkLst>
        <pc:spChg chg="mod">
          <ac:chgData name="Bill Lord" userId="b68276031ed32d04" providerId="LiveId" clId="{870FEB3B-130E-435D-B2A3-BA650E086B1B}" dt="2024-09-30T02:34:41.394" v="354" actId="20577"/>
          <ac:spMkLst>
            <pc:docMk/>
            <pc:sldMk cId="1025795582" sldId="556"/>
            <ac:spMk id="8" creationId="{00000000-0000-0000-0000-000000000000}"/>
          </ac:spMkLst>
        </pc:spChg>
      </pc:sldChg>
      <pc:sldChg chg="modSp add mod ord">
        <pc:chgData name="Bill Lord" userId="b68276031ed32d04" providerId="LiveId" clId="{870FEB3B-130E-435D-B2A3-BA650E086B1B}" dt="2024-09-30T02:38:42.428" v="371" actId="20577"/>
        <pc:sldMkLst>
          <pc:docMk/>
          <pc:sldMk cId="2434224774" sldId="557"/>
        </pc:sldMkLst>
        <pc:spChg chg="mod">
          <ac:chgData name="Bill Lord" userId="b68276031ed32d04" providerId="LiveId" clId="{870FEB3B-130E-435D-B2A3-BA650E086B1B}" dt="2024-09-30T02:38:42.428" v="371" actId="20577"/>
          <ac:spMkLst>
            <pc:docMk/>
            <pc:sldMk cId="2434224774" sldId="557"/>
            <ac:spMk id="8" creationId="{00000000-0000-0000-0000-000000000000}"/>
          </ac:spMkLst>
        </pc:spChg>
      </pc:sldChg>
      <pc:sldChg chg="addSp delSp modSp add mod">
        <pc:chgData name="Bill Lord" userId="b68276031ed32d04" providerId="LiveId" clId="{870FEB3B-130E-435D-B2A3-BA650E086B1B}" dt="2024-09-30T13:07:55.188" v="557"/>
        <pc:sldMkLst>
          <pc:docMk/>
          <pc:sldMk cId="2073648950" sldId="558"/>
        </pc:sldMkLst>
        <pc:spChg chg="mod">
          <ac:chgData name="Bill Lord" userId="b68276031ed32d04" providerId="LiveId" clId="{870FEB3B-130E-435D-B2A3-BA650E086B1B}" dt="2024-09-30T13:05:25.606" v="555" actId="20577"/>
          <ac:spMkLst>
            <pc:docMk/>
            <pc:sldMk cId="2073648950" sldId="558"/>
            <ac:spMk id="2" creationId="{00000000-0000-0000-0000-000000000000}"/>
          </ac:spMkLst>
        </pc:spChg>
        <pc:spChg chg="del">
          <ac:chgData name="Bill Lord" userId="b68276031ed32d04" providerId="LiveId" clId="{870FEB3B-130E-435D-B2A3-BA650E086B1B}" dt="2024-09-30T13:02:56.758" v="516" actId="478"/>
          <ac:spMkLst>
            <pc:docMk/>
            <pc:sldMk cId="2073648950" sldId="558"/>
            <ac:spMk id="4" creationId="{00000000-0000-0000-0000-000000000000}"/>
          </ac:spMkLst>
        </pc:spChg>
        <pc:picChg chg="add mod">
          <ac:chgData name="Bill Lord" userId="b68276031ed32d04" providerId="LiveId" clId="{870FEB3B-130E-435D-B2A3-BA650E086B1B}" dt="2024-09-30T13:04:48.645" v="520" actId="1076"/>
          <ac:picMkLst>
            <pc:docMk/>
            <pc:sldMk cId="2073648950" sldId="558"/>
            <ac:picMk id="7" creationId="{EFDDCBDC-0755-A496-403D-6809F8BC3AEF}"/>
          </ac:picMkLst>
        </pc:picChg>
        <pc:picChg chg="add mod">
          <ac:chgData name="Bill Lord" userId="b68276031ed32d04" providerId="LiveId" clId="{870FEB3B-130E-435D-B2A3-BA650E086B1B}" dt="2024-09-30T13:07:55.188" v="557"/>
          <ac:picMkLst>
            <pc:docMk/>
            <pc:sldMk cId="2073648950" sldId="558"/>
            <ac:picMk id="8" creationId="{5D12B097-01A8-14C9-36F1-70CDCFACB05D}"/>
          </ac:picMkLst>
        </pc:picChg>
      </pc:sldChg>
      <pc:sldChg chg="addSp delSp modSp add mod ord">
        <pc:chgData name="Bill Lord" userId="b68276031ed32d04" providerId="LiveId" clId="{870FEB3B-130E-435D-B2A3-BA650E086B1B}" dt="2024-09-30T13:25:21.772" v="680"/>
        <pc:sldMkLst>
          <pc:docMk/>
          <pc:sldMk cId="830208203" sldId="559"/>
        </pc:sldMkLst>
        <pc:spChg chg="mod">
          <ac:chgData name="Bill Lord" userId="b68276031ed32d04" providerId="LiveId" clId="{870FEB3B-130E-435D-B2A3-BA650E086B1B}" dt="2024-09-30T13:13:24.003" v="617" actId="20577"/>
          <ac:spMkLst>
            <pc:docMk/>
            <pc:sldMk cId="830208203" sldId="559"/>
            <ac:spMk id="2" creationId="{00000000-0000-0000-0000-000000000000}"/>
          </ac:spMkLst>
        </pc:spChg>
        <pc:spChg chg="add mod ord">
          <ac:chgData name="Bill Lord" userId="b68276031ed32d04" providerId="LiveId" clId="{870FEB3B-130E-435D-B2A3-BA650E086B1B}" dt="2024-09-30T13:12:47.880" v="602" actId="403"/>
          <ac:spMkLst>
            <pc:docMk/>
            <pc:sldMk cId="830208203" sldId="559"/>
            <ac:spMk id="12" creationId="{7E414242-2C40-DF53-186A-4215E0410055}"/>
          </ac:spMkLst>
        </pc:spChg>
        <pc:picChg chg="add mod">
          <ac:chgData name="Bill Lord" userId="b68276031ed32d04" providerId="LiveId" clId="{870FEB3B-130E-435D-B2A3-BA650E086B1B}" dt="2024-09-30T13:09:02.995" v="561" actId="1076"/>
          <ac:picMkLst>
            <pc:docMk/>
            <pc:sldMk cId="830208203" sldId="559"/>
            <ac:picMk id="6" creationId="{5993B831-C3E3-3682-F4BC-64BDEC521AB7}"/>
          </ac:picMkLst>
        </pc:picChg>
        <pc:picChg chg="del">
          <ac:chgData name="Bill Lord" userId="b68276031ed32d04" providerId="LiveId" clId="{870FEB3B-130E-435D-B2A3-BA650E086B1B}" dt="2024-09-30T13:08:06.235" v="559" actId="478"/>
          <ac:picMkLst>
            <pc:docMk/>
            <pc:sldMk cId="830208203" sldId="559"/>
            <ac:picMk id="7" creationId="{EFDDCBDC-0755-A496-403D-6809F8BC3AEF}"/>
          </ac:picMkLst>
        </pc:picChg>
        <pc:picChg chg="add mod">
          <ac:chgData name="Bill Lord" userId="b68276031ed32d04" providerId="LiveId" clId="{870FEB3B-130E-435D-B2A3-BA650E086B1B}" dt="2024-09-30T13:10:14.952" v="563" actId="1076"/>
          <ac:picMkLst>
            <pc:docMk/>
            <pc:sldMk cId="830208203" sldId="559"/>
            <ac:picMk id="9" creationId="{7E6FA39C-E3FA-C9BA-A854-9EE45996BAF1}"/>
          </ac:picMkLst>
        </pc:picChg>
        <pc:picChg chg="add mod modCrop">
          <ac:chgData name="Bill Lord" userId="b68276031ed32d04" providerId="LiveId" clId="{870FEB3B-130E-435D-B2A3-BA650E086B1B}" dt="2024-09-30T13:11:45.876" v="566" actId="732"/>
          <ac:picMkLst>
            <pc:docMk/>
            <pc:sldMk cId="830208203" sldId="559"/>
            <ac:picMk id="11" creationId="{F7324C61-5344-90D0-A15B-E9F41811BCD8}"/>
          </ac:picMkLst>
        </pc:picChg>
      </pc:sldChg>
      <pc:sldChg chg="addSp delSp modSp add mod">
        <pc:chgData name="Bill Lord" userId="b68276031ed32d04" providerId="LiveId" clId="{870FEB3B-130E-435D-B2A3-BA650E086B1B}" dt="2024-09-30T13:51:42.214" v="693" actId="22"/>
        <pc:sldMkLst>
          <pc:docMk/>
          <pc:sldMk cId="2623675757" sldId="560"/>
        </pc:sldMkLst>
        <pc:spChg chg="mod">
          <ac:chgData name="Bill Lord" userId="b68276031ed32d04" providerId="LiveId" clId="{870FEB3B-130E-435D-B2A3-BA650E086B1B}" dt="2024-09-30T13:50:27.518" v="688" actId="20577"/>
          <ac:spMkLst>
            <pc:docMk/>
            <pc:sldMk cId="2623675757" sldId="560"/>
            <ac:spMk id="2" creationId="{00000000-0000-0000-0000-000000000000}"/>
          </ac:spMkLst>
        </pc:spChg>
        <pc:spChg chg="add mod">
          <ac:chgData name="Bill Lord" userId="b68276031ed32d04" providerId="LiveId" clId="{870FEB3B-130E-435D-B2A3-BA650E086B1B}" dt="2024-09-30T13:51:04.175" v="692" actId="1076"/>
          <ac:spMkLst>
            <pc:docMk/>
            <pc:sldMk cId="2623675757" sldId="560"/>
            <ac:spMk id="9" creationId="{DBFE6863-710D-F280-AFF8-756118F10F9F}"/>
          </ac:spMkLst>
        </pc:spChg>
        <pc:picChg chg="add del mod">
          <ac:chgData name="Bill Lord" userId="b68276031ed32d04" providerId="LiveId" clId="{870FEB3B-130E-435D-B2A3-BA650E086B1B}" dt="2024-09-30T13:50:43.971" v="690" actId="478"/>
          <ac:picMkLst>
            <pc:docMk/>
            <pc:sldMk cId="2623675757" sldId="560"/>
            <ac:picMk id="6" creationId="{84AC2161-275A-8E33-8A5D-CBB657FF19F4}"/>
          </ac:picMkLst>
        </pc:picChg>
        <pc:picChg chg="del">
          <ac:chgData name="Bill Lord" userId="b68276031ed32d04" providerId="LiveId" clId="{870FEB3B-130E-435D-B2A3-BA650E086B1B}" dt="2024-09-30T13:14:33.888" v="619" actId="478"/>
          <ac:picMkLst>
            <pc:docMk/>
            <pc:sldMk cId="2623675757" sldId="560"/>
            <ac:picMk id="7" creationId="{EFDDCBDC-0755-A496-403D-6809F8BC3AEF}"/>
          </ac:picMkLst>
        </pc:picChg>
        <pc:picChg chg="add">
          <ac:chgData name="Bill Lord" userId="b68276031ed32d04" providerId="LiveId" clId="{870FEB3B-130E-435D-B2A3-BA650E086B1B}" dt="2024-09-30T13:51:42.214" v="693" actId="22"/>
          <ac:picMkLst>
            <pc:docMk/>
            <pc:sldMk cId="2623675757" sldId="560"/>
            <ac:picMk id="11" creationId="{E93E7E09-28AF-CD65-46BA-4A5FF0EB7040}"/>
          </ac:picMkLst>
        </pc:picChg>
      </pc:sldChg>
      <pc:sldChg chg="addSp delSp modSp add mod">
        <pc:chgData name="Bill Lord" userId="b68276031ed32d04" providerId="LiveId" clId="{870FEB3B-130E-435D-B2A3-BA650E086B1B}" dt="2024-09-30T20:07:20.538" v="1938" actId="478"/>
        <pc:sldMkLst>
          <pc:docMk/>
          <pc:sldMk cId="998269320" sldId="561"/>
        </pc:sldMkLst>
        <pc:spChg chg="mod">
          <ac:chgData name="Bill Lord" userId="b68276031ed32d04" providerId="LiveId" clId="{870FEB3B-130E-435D-B2A3-BA650E086B1B}" dt="2024-09-30T13:24:42.535" v="678" actId="404"/>
          <ac:spMkLst>
            <pc:docMk/>
            <pc:sldMk cId="998269320" sldId="561"/>
            <ac:spMk id="2" creationId="{00000000-0000-0000-0000-000000000000}"/>
          </ac:spMkLst>
        </pc:spChg>
        <pc:spChg chg="del">
          <ac:chgData name="Bill Lord" userId="b68276031ed32d04" providerId="LiveId" clId="{870FEB3B-130E-435D-B2A3-BA650E086B1B}" dt="2024-09-30T20:07:20.538" v="1938" actId="478"/>
          <ac:spMkLst>
            <pc:docMk/>
            <pc:sldMk cId="998269320" sldId="561"/>
            <ac:spMk id="5" creationId="{00000000-0000-0000-0000-000000000000}"/>
          </ac:spMkLst>
        </pc:spChg>
        <pc:picChg chg="add mod">
          <ac:chgData name="Bill Lord" userId="b68276031ed32d04" providerId="LiveId" clId="{870FEB3B-130E-435D-B2A3-BA650E086B1B}" dt="2024-09-30T20:07:04.410" v="1937" actId="14100"/>
          <ac:picMkLst>
            <pc:docMk/>
            <pc:sldMk cId="998269320" sldId="561"/>
            <ac:picMk id="6" creationId="{531E4853-2698-E73B-7169-A753075DBE8B}"/>
          </ac:picMkLst>
        </pc:picChg>
        <pc:picChg chg="del">
          <ac:chgData name="Bill Lord" userId="b68276031ed32d04" providerId="LiveId" clId="{870FEB3B-130E-435D-B2A3-BA650E086B1B}" dt="2024-09-30T13:23:38.784" v="636" actId="478"/>
          <ac:picMkLst>
            <pc:docMk/>
            <pc:sldMk cId="998269320" sldId="561"/>
            <ac:picMk id="6" creationId="{84AC2161-275A-8E33-8A5D-CBB657FF19F4}"/>
          </ac:picMkLst>
        </pc:picChg>
        <pc:picChg chg="add del mod">
          <ac:chgData name="Bill Lord" userId="b68276031ed32d04" providerId="LiveId" clId="{870FEB3B-130E-435D-B2A3-BA650E086B1B}" dt="2024-09-30T20:06:51.993" v="1935" actId="478"/>
          <ac:picMkLst>
            <pc:docMk/>
            <pc:sldMk cId="998269320" sldId="561"/>
            <ac:picMk id="7" creationId="{3D2DB074-6228-B0AC-3E89-73850C81CE6D}"/>
          </ac:picMkLst>
        </pc:picChg>
      </pc:sldChg>
      <pc:sldChg chg="addSp delSp modSp add mod">
        <pc:chgData name="Bill Lord" userId="b68276031ed32d04" providerId="LiveId" clId="{870FEB3B-130E-435D-B2A3-BA650E086B1B}" dt="2024-09-30T19:50:35.051" v="1934" actId="14100"/>
        <pc:sldMkLst>
          <pc:docMk/>
          <pc:sldMk cId="1789632398" sldId="562"/>
        </pc:sldMkLst>
        <pc:spChg chg="mod ord">
          <ac:chgData name="Bill Lord" userId="b68276031ed32d04" providerId="LiveId" clId="{870FEB3B-130E-435D-B2A3-BA650E086B1B}" dt="2024-09-30T17:41:40.206" v="1507" actId="14100"/>
          <ac:spMkLst>
            <pc:docMk/>
            <pc:sldMk cId="1789632398" sldId="562"/>
            <ac:spMk id="2" creationId="{81868347-626D-AEF9-484A-72C5DFB0C484}"/>
          </ac:spMkLst>
        </pc:spChg>
        <pc:spChg chg="mod">
          <ac:chgData name="Bill Lord" userId="b68276031ed32d04" providerId="LiveId" clId="{870FEB3B-130E-435D-B2A3-BA650E086B1B}" dt="2024-09-30T17:36:23.099" v="1379"/>
          <ac:spMkLst>
            <pc:docMk/>
            <pc:sldMk cId="1789632398" sldId="562"/>
            <ac:spMk id="6" creationId="{3EAF2ACE-96E1-B126-9C82-F64B18908B9A}"/>
          </ac:spMkLst>
        </pc:spChg>
        <pc:spChg chg="mod">
          <ac:chgData name="Bill Lord" userId="b68276031ed32d04" providerId="LiveId" clId="{870FEB3B-130E-435D-B2A3-BA650E086B1B}" dt="2024-09-30T17:36:23.099" v="1379"/>
          <ac:spMkLst>
            <pc:docMk/>
            <pc:sldMk cId="1789632398" sldId="562"/>
            <ac:spMk id="7" creationId="{33133575-E3C6-1C8D-6735-4EE38012B657}"/>
          </ac:spMkLst>
        </pc:spChg>
        <pc:spChg chg="mod">
          <ac:chgData name="Bill Lord" userId="b68276031ed32d04" providerId="LiveId" clId="{870FEB3B-130E-435D-B2A3-BA650E086B1B}" dt="2024-09-30T17:36:51.398" v="1380"/>
          <ac:spMkLst>
            <pc:docMk/>
            <pc:sldMk cId="1789632398" sldId="562"/>
            <ac:spMk id="10" creationId="{1D3DD137-FF1C-6DF0-AF52-B507B956B1DC}"/>
          </ac:spMkLst>
        </pc:spChg>
        <pc:spChg chg="mod">
          <ac:chgData name="Bill Lord" userId="b68276031ed32d04" providerId="LiveId" clId="{870FEB3B-130E-435D-B2A3-BA650E086B1B}" dt="2024-09-30T17:36:51.398" v="1380"/>
          <ac:spMkLst>
            <pc:docMk/>
            <pc:sldMk cId="1789632398" sldId="562"/>
            <ac:spMk id="11" creationId="{36CE44C5-2F57-6FCD-9143-BA773239FED9}"/>
          </ac:spMkLst>
        </pc:spChg>
        <pc:grpChg chg="add mod ord">
          <ac:chgData name="Bill Lord" userId="b68276031ed32d04" providerId="LiveId" clId="{870FEB3B-130E-435D-B2A3-BA650E086B1B}" dt="2024-09-30T17:41:13.459" v="1503" actId="166"/>
          <ac:grpSpMkLst>
            <pc:docMk/>
            <pc:sldMk cId="1789632398" sldId="562"/>
            <ac:grpSpMk id="5" creationId="{34FB4AB3-DFCA-E5F9-9B29-DC09108E8CF1}"/>
          </ac:grpSpMkLst>
        </pc:grpChg>
        <pc:grpChg chg="add mod ord">
          <ac:chgData name="Bill Lord" userId="b68276031ed32d04" providerId="LiveId" clId="{870FEB3B-130E-435D-B2A3-BA650E086B1B}" dt="2024-09-30T17:41:25.342" v="1505" actId="1076"/>
          <ac:grpSpMkLst>
            <pc:docMk/>
            <pc:sldMk cId="1789632398" sldId="562"/>
            <ac:grpSpMk id="9" creationId="{66AEC81D-98F8-1614-382E-61E8AA1034D5}"/>
          </ac:grpSpMkLst>
        </pc:grpChg>
        <pc:grpChg chg="del">
          <ac:chgData name="Bill Lord" userId="b68276031ed32d04" providerId="LiveId" clId="{870FEB3B-130E-435D-B2A3-BA650E086B1B}" dt="2024-09-30T17:35:18.743" v="1377" actId="478"/>
          <ac:grpSpMkLst>
            <pc:docMk/>
            <pc:sldMk cId="1789632398" sldId="562"/>
            <ac:grpSpMk id="20" creationId="{31A3902B-94CA-E4F9-EA20-94390AD383A0}"/>
          </ac:grpSpMkLst>
        </pc:grpChg>
        <pc:picChg chg="del">
          <ac:chgData name="Bill Lord" userId="b68276031ed32d04" providerId="LiveId" clId="{870FEB3B-130E-435D-B2A3-BA650E086B1B}" dt="2024-09-30T17:34:31.617" v="1375" actId="478"/>
          <ac:picMkLst>
            <pc:docMk/>
            <pc:sldMk cId="1789632398" sldId="562"/>
            <ac:picMk id="3" creationId="{5EA2C027-9A61-6DDB-49AF-987E5411B22B}"/>
          </ac:picMkLst>
        </pc:picChg>
        <pc:picChg chg="del">
          <ac:chgData name="Bill Lord" userId="b68276031ed32d04" providerId="LiveId" clId="{870FEB3B-130E-435D-B2A3-BA650E086B1B}" dt="2024-09-30T17:35:13.192" v="1376" actId="478"/>
          <ac:picMkLst>
            <pc:docMk/>
            <pc:sldMk cId="1789632398" sldId="562"/>
            <ac:picMk id="4" creationId="{3443429C-6C56-4BFC-19FE-94DF9B2B8116}"/>
          </ac:picMkLst>
        </pc:picChg>
        <pc:picChg chg="add del mod">
          <ac:chgData name="Bill Lord" userId="b68276031ed32d04" providerId="LiveId" clId="{870FEB3B-130E-435D-B2A3-BA650E086B1B}" dt="2024-09-30T19:50:21.424" v="1932" actId="478"/>
          <ac:picMkLst>
            <pc:docMk/>
            <pc:sldMk cId="1789632398" sldId="562"/>
            <ac:picMk id="8" creationId="{7D2D024D-9941-B780-D0BC-A56801F8A151}"/>
          </ac:picMkLst>
        </pc:picChg>
        <pc:picChg chg="add mod ord">
          <ac:chgData name="Bill Lord" userId="b68276031ed32d04" providerId="LiveId" clId="{870FEB3B-130E-435D-B2A3-BA650E086B1B}" dt="2024-09-30T17:38:03.262" v="1390" actId="1076"/>
          <ac:picMkLst>
            <pc:docMk/>
            <pc:sldMk cId="1789632398" sldId="562"/>
            <ac:picMk id="12" creationId="{7BB08BF8-A94A-0DCD-5917-B960F0851544}"/>
          </ac:picMkLst>
        </pc:picChg>
        <pc:picChg chg="mod">
          <ac:chgData name="Bill Lord" userId="b68276031ed32d04" providerId="LiveId" clId="{870FEB3B-130E-435D-B2A3-BA650E086B1B}" dt="2024-09-30T19:50:35.051" v="1934" actId="14100"/>
          <ac:picMkLst>
            <pc:docMk/>
            <pc:sldMk cId="1789632398" sldId="562"/>
            <ac:picMk id="13" creationId="{FF99DFA9-484F-59B6-7E62-7DFC2C621611}"/>
          </ac:picMkLst>
        </pc:picChg>
      </pc:sldChg>
      <pc:sldChg chg="addSp delSp modSp add mod">
        <pc:chgData name="Bill Lord" userId="b68276031ed32d04" providerId="LiveId" clId="{870FEB3B-130E-435D-B2A3-BA650E086B1B}" dt="2024-09-30T21:08:47.154" v="2659" actId="20577"/>
        <pc:sldMkLst>
          <pc:docMk/>
          <pc:sldMk cId="633252985" sldId="563"/>
        </pc:sldMkLst>
        <pc:spChg chg="mod">
          <ac:chgData name="Bill Lord" userId="b68276031ed32d04" providerId="LiveId" clId="{870FEB3B-130E-435D-B2A3-BA650E086B1B}" dt="2024-09-30T20:54:08.447" v="1962" actId="1076"/>
          <ac:spMkLst>
            <pc:docMk/>
            <pc:sldMk cId="633252985" sldId="563"/>
            <ac:spMk id="4" creationId="{517A66A5-9578-4DDC-B174-281CFA27F00A}"/>
          </ac:spMkLst>
        </pc:spChg>
        <pc:spChg chg="add mod">
          <ac:chgData name="Bill Lord" userId="b68276031ed32d04" providerId="LiveId" clId="{870FEB3B-130E-435D-B2A3-BA650E086B1B}" dt="2024-09-30T21:01:57.057" v="2286" actId="208"/>
          <ac:spMkLst>
            <pc:docMk/>
            <pc:sldMk cId="633252985" sldId="563"/>
            <ac:spMk id="7" creationId="{40942AB4-A238-135A-319E-7B899E465A0D}"/>
          </ac:spMkLst>
        </pc:spChg>
        <pc:spChg chg="add mod">
          <ac:chgData name="Bill Lord" userId="b68276031ed32d04" providerId="LiveId" clId="{870FEB3B-130E-435D-B2A3-BA650E086B1B}" dt="2024-09-30T21:08:47.154" v="2659" actId="20577"/>
          <ac:spMkLst>
            <pc:docMk/>
            <pc:sldMk cId="633252985" sldId="563"/>
            <ac:spMk id="8" creationId="{830132B1-0A0C-A1B1-95C6-8F2914B22B0C}"/>
          </ac:spMkLst>
        </pc:spChg>
        <pc:spChg chg="del">
          <ac:chgData name="Bill Lord" userId="b68276031ed32d04" providerId="LiveId" clId="{870FEB3B-130E-435D-B2A3-BA650E086B1B}" dt="2024-09-30T20:54:02.491" v="1961" actId="478"/>
          <ac:spMkLst>
            <pc:docMk/>
            <pc:sldMk cId="633252985" sldId="563"/>
            <ac:spMk id="14" creationId="{D15D31A8-D46B-FA34-7296-8C6D12C6E3BB}"/>
          </ac:spMkLst>
        </pc:spChg>
        <pc:picChg chg="del">
          <ac:chgData name="Bill Lord" userId="b68276031ed32d04" providerId="LiveId" clId="{870FEB3B-130E-435D-B2A3-BA650E086B1B}" dt="2024-09-30T20:53:58.159" v="1960" actId="478"/>
          <ac:picMkLst>
            <pc:docMk/>
            <pc:sldMk cId="633252985" sldId="563"/>
            <ac:picMk id="5" creationId="{BFC2D441-B1B5-16CF-BE2F-2C5CFF6A57CB}"/>
          </ac:picMkLst>
        </pc:picChg>
        <pc:picChg chg="del">
          <ac:chgData name="Bill Lord" userId="b68276031ed32d04" providerId="LiveId" clId="{870FEB3B-130E-435D-B2A3-BA650E086B1B}" dt="2024-09-30T20:53:54.856" v="1959" actId="478"/>
          <ac:picMkLst>
            <pc:docMk/>
            <pc:sldMk cId="633252985" sldId="563"/>
            <ac:picMk id="6" creationId="{20E00602-5902-AA5A-5E6B-1792341337CE}"/>
          </ac:picMkLst>
        </pc:picChg>
      </pc:sldChg>
      <pc:sldChg chg="delSp modSp add mod">
        <pc:chgData name="Bill Lord" userId="b68276031ed32d04" providerId="LiveId" clId="{870FEB3B-130E-435D-B2A3-BA650E086B1B}" dt="2024-09-30T21:16:06.424" v="3036" actId="20577"/>
        <pc:sldMkLst>
          <pc:docMk/>
          <pc:sldMk cId="1937643576" sldId="564"/>
        </pc:sldMkLst>
        <pc:spChg chg="mod">
          <ac:chgData name="Bill Lord" userId="b68276031ed32d04" providerId="LiveId" clId="{870FEB3B-130E-435D-B2A3-BA650E086B1B}" dt="2024-09-30T21:16:06.424" v="3036" actId="20577"/>
          <ac:spMkLst>
            <pc:docMk/>
            <pc:sldMk cId="1937643576" sldId="564"/>
            <ac:spMk id="7" creationId="{40942AB4-A238-135A-319E-7B899E465A0D}"/>
          </ac:spMkLst>
        </pc:spChg>
        <pc:spChg chg="del">
          <ac:chgData name="Bill Lord" userId="b68276031ed32d04" providerId="LiveId" clId="{870FEB3B-130E-435D-B2A3-BA650E086B1B}" dt="2024-09-30T21:09:43.348" v="2661" actId="478"/>
          <ac:spMkLst>
            <pc:docMk/>
            <pc:sldMk cId="1937643576" sldId="564"/>
            <ac:spMk id="8" creationId="{830132B1-0A0C-A1B1-95C6-8F2914B22B0C}"/>
          </ac:spMkLst>
        </pc:spChg>
      </pc:sldChg>
    </pc:docChg>
  </pc:docChgLst>
  <pc:docChgLst>
    <pc:chgData name="Bill Lord" userId="b68276031ed32d04" providerId="LiveId" clId="{6D2F08C4-A357-46A8-A8B0-9212A7C75F2B}"/>
    <pc:docChg chg="undo redo custSel addSld delSld modSld sldOrd">
      <pc:chgData name="Bill Lord" userId="b68276031ed32d04" providerId="LiveId" clId="{6D2F08C4-A357-46A8-A8B0-9212A7C75F2B}" dt="2023-10-04T23:42:00.821" v="4143" actId="1036"/>
      <pc:docMkLst>
        <pc:docMk/>
      </pc:docMkLst>
      <pc:sldChg chg="addSp delSp modSp mod setBg delDesignElem">
        <pc:chgData name="Bill Lord" userId="b68276031ed32d04" providerId="LiveId" clId="{6D2F08C4-A357-46A8-A8B0-9212A7C75F2B}" dt="2023-10-03T13:42:02.411" v="208" actId="1038"/>
        <pc:sldMkLst>
          <pc:docMk/>
          <pc:sldMk cId="3999202283" sldId="256"/>
        </pc:sldMkLst>
        <pc:spChg chg="mod">
          <ac:chgData name="Bill Lord" userId="b68276031ed32d04" providerId="LiveId" clId="{6D2F08C4-A357-46A8-A8B0-9212A7C75F2B}" dt="2023-10-03T13:33:24.495" v="166" actId="14100"/>
          <ac:spMkLst>
            <pc:docMk/>
            <pc:sldMk cId="3999202283" sldId="256"/>
            <ac:spMk id="2" creationId="{00000000-0000-0000-0000-000000000000}"/>
          </ac:spMkLst>
        </pc:spChg>
        <pc:spChg chg="mod">
          <ac:chgData name="Bill Lord" userId="b68276031ed32d04" providerId="LiveId" clId="{6D2F08C4-A357-46A8-A8B0-9212A7C75F2B}" dt="2023-10-03T13:41:31.021" v="180" actId="27636"/>
          <ac:spMkLst>
            <pc:docMk/>
            <pc:sldMk cId="3999202283" sldId="256"/>
            <ac:spMk id="3" creationId="{00000000-0000-0000-0000-000000000000}"/>
          </ac:spMkLst>
        </pc:spChg>
        <pc:spChg chg="del">
          <ac:chgData name="Bill Lord" userId="b68276031ed32d04" providerId="LiveId" clId="{6D2F08C4-A357-46A8-A8B0-9212A7C75F2B}" dt="2023-10-03T13:38:34.959" v="177"/>
          <ac:spMkLst>
            <pc:docMk/>
            <pc:sldMk cId="3999202283" sldId="256"/>
            <ac:spMk id="41" creationId="{C1DD1A8A-57D5-4A81-AD04-532B043C5611}"/>
          </ac:spMkLst>
        </pc:spChg>
        <pc:spChg chg="del">
          <ac:chgData name="Bill Lord" userId="b68276031ed32d04" providerId="LiveId" clId="{6D2F08C4-A357-46A8-A8B0-9212A7C75F2B}" dt="2023-10-03T13:38:34.959" v="177"/>
          <ac:spMkLst>
            <pc:docMk/>
            <pc:sldMk cId="3999202283" sldId="256"/>
            <ac:spMk id="42" creationId="{007891EC-4501-44ED-A8C8-B11B6DB767AB}"/>
          </ac:spMkLst>
        </pc:spChg>
        <pc:picChg chg="add mod modCrop">
          <ac:chgData name="Bill Lord" userId="b68276031ed32d04" providerId="LiveId" clId="{6D2F08C4-A357-46A8-A8B0-9212A7C75F2B}" dt="2023-10-03T13:42:02.411" v="208" actId="1038"/>
          <ac:picMkLst>
            <pc:docMk/>
            <pc:sldMk cId="3999202283" sldId="256"/>
            <ac:picMk id="6" creationId="{E18DD919-412E-6174-D946-283C64E2E8FC}"/>
          </ac:picMkLst>
        </pc:picChg>
        <pc:picChg chg="del">
          <ac:chgData name="Bill Lord" userId="b68276031ed32d04" providerId="LiveId" clId="{6D2F08C4-A357-46A8-A8B0-9212A7C75F2B}" dt="2023-10-03T13:26:34.796" v="122" actId="478"/>
          <ac:picMkLst>
            <pc:docMk/>
            <pc:sldMk cId="3999202283" sldId="256"/>
            <ac:picMk id="7" creationId="{249A60BC-32FB-B455-081F-5C78BAB551D8}"/>
          </ac:picMkLst>
        </pc:picChg>
      </pc:sldChg>
      <pc:sldChg chg="addSp modSp mod">
        <pc:chgData name="Bill Lord" userId="b68276031ed32d04" providerId="LiveId" clId="{6D2F08C4-A357-46A8-A8B0-9212A7C75F2B}" dt="2023-10-03T16:59:53.398" v="878" actId="167"/>
        <pc:sldMkLst>
          <pc:docMk/>
          <pc:sldMk cId="3232880183" sldId="257"/>
        </pc:sldMkLst>
        <pc:spChg chg="add mod ord">
          <ac:chgData name="Bill Lord" userId="b68276031ed32d04" providerId="LiveId" clId="{6D2F08C4-A357-46A8-A8B0-9212A7C75F2B}" dt="2023-10-03T16:59:53.398" v="878" actId="167"/>
          <ac:spMkLst>
            <pc:docMk/>
            <pc:sldMk cId="3232880183" sldId="257"/>
            <ac:spMk id="4" creationId="{02518BB0-4361-A271-68E5-0BD0FE648663}"/>
          </ac:spMkLst>
        </pc:spChg>
      </pc:sldChg>
      <pc:sldChg chg="addSp modSp add mod ord setBg">
        <pc:chgData name="Bill Lord" userId="b68276031ed32d04" providerId="LiveId" clId="{6D2F08C4-A357-46A8-A8B0-9212A7C75F2B}" dt="2023-10-04T19:38:35.237" v="2325" actId="20577"/>
        <pc:sldMkLst>
          <pc:docMk/>
          <pc:sldMk cId="1829687932" sldId="266"/>
        </pc:sldMkLst>
        <pc:spChg chg="add mod ord">
          <ac:chgData name="Bill Lord" userId="b68276031ed32d04" providerId="LiveId" clId="{6D2F08C4-A357-46A8-A8B0-9212A7C75F2B}" dt="2023-10-04T15:21:30.539" v="1403" actId="167"/>
          <ac:spMkLst>
            <pc:docMk/>
            <pc:sldMk cId="1829687932" sldId="266"/>
            <ac:spMk id="4" creationId="{4A99FBDA-9248-8FCA-C4CD-7C1395A47698}"/>
          </ac:spMkLst>
        </pc:spChg>
        <pc:spChg chg="mod">
          <ac:chgData name="Bill Lord" userId="b68276031ed32d04" providerId="LiveId" clId="{6D2F08C4-A357-46A8-A8B0-9212A7C75F2B}" dt="2023-10-04T19:38:35.237" v="2325" actId="20577"/>
          <ac:spMkLst>
            <pc:docMk/>
            <pc:sldMk cId="1829687932" sldId="266"/>
            <ac:spMk id="12" creationId="{00000000-0000-0000-0000-000000000000}"/>
          </ac:spMkLst>
        </pc:spChg>
      </pc:sldChg>
      <pc:sldChg chg="addSp modSp mod">
        <pc:chgData name="Bill Lord" userId="b68276031ed32d04" providerId="LiveId" clId="{6D2F08C4-A357-46A8-A8B0-9212A7C75F2B}" dt="2023-10-03T16:57:35.388" v="870" actId="207"/>
        <pc:sldMkLst>
          <pc:docMk/>
          <pc:sldMk cId="926314607" sldId="291"/>
        </pc:sldMkLst>
        <pc:spChg chg="add mod ord">
          <ac:chgData name="Bill Lord" userId="b68276031ed32d04" providerId="LiveId" clId="{6D2F08C4-A357-46A8-A8B0-9212A7C75F2B}" dt="2023-10-03T16:57:35.388" v="870" actId="207"/>
          <ac:spMkLst>
            <pc:docMk/>
            <pc:sldMk cId="926314607" sldId="291"/>
            <ac:spMk id="2" creationId="{95109C28-EBE6-DEF8-6AEB-830AD0951B8F}"/>
          </ac:spMkLst>
        </pc:spChg>
      </pc:sldChg>
      <pc:sldChg chg="del ord">
        <pc:chgData name="Bill Lord" userId="b68276031ed32d04" providerId="LiveId" clId="{6D2F08C4-A357-46A8-A8B0-9212A7C75F2B}" dt="2023-10-04T21:08:55.229" v="4140" actId="47"/>
        <pc:sldMkLst>
          <pc:docMk/>
          <pc:sldMk cId="3799212874" sldId="341"/>
        </pc:sldMkLst>
      </pc:sldChg>
      <pc:sldChg chg="addSp delSp modSp mod setBg delDesignElem">
        <pc:chgData name="Bill Lord" userId="b68276031ed32d04" providerId="LiveId" clId="{6D2F08C4-A357-46A8-A8B0-9212A7C75F2B}" dt="2023-10-04T19:52:16.988" v="2336" actId="20577"/>
        <pc:sldMkLst>
          <pc:docMk/>
          <pc:sldMk cId="1450608569" sldId="401"/>
        </pc:sldMkLst>
        <pc:spChg chg="mod">
          <ac:chgData name="Bill Lord" userId="b68276031ed32d04" providerId="LiveId" clId="{6D2F08C4-A357-46A8-A8B0-9212A7C75F2B}" dt="2023-10-03T13:45:27.479" v="222" actId="26606"/>
          <ac:spMkLst>
            <pc:docMk/>
            <pc:sldMk cId="1450608569" sldId="401"/>
            <ac:spMk id="2" creationId="{00000000-0000-0000-0000-000000000000}"/>
          </ac:spMkLst>
        </pc:spChg>
        <pc:spChg chg="mod ord">
          <ac:chgData name="Bill Lord" userId="b68276031ed32d04" providerId="LiveId" clId="{6D2F08C4-A357-46A8-A8B0-9212A7C75F2B}" dt="2023-10-03T13:45:27.479" v="222" actId="26606"/>
          <ac:spMkLst>
            <pc:docMk/>
            <pc:sldMk cId="1450608569" sldId="401"/>
            <ac:spMk id="3" creationId="{00000000-0000-0000-0000-000000000000}"/>
          </ac:spMkLst>
        </pc:spChg>
        <pc:spChg chg="mod ord">
          <ac:chgData name="Bill Lord" userId="b68276031ed32d04" providerId="LiveId" clId="{6D2F08C4-A357-46A8-A8B0-9212A7C75F2B}" dt="2023-10-04T19:52:16.988" v="2336" actId="20577"/>
          <ac:spMkLst>
            <pc:docMk/>
            <pc:sldMk cId="1450608569" sldId="401"/>
            <ac:spMk id="6" creationId="{00000000-0000-0000-0000-000000000000}"/>
          </ac:spMkLst>
        </pc:spChg>
        <pc:spChg chg="add del">
          <ac:chgData name="Bill Lord" userId="b68276031ed32d04" providerId="LiveId" clId="{6D2F08C4-A357-46A8-A8B0-9212A7C75F2B}" dt="2023-10-03T13:45:23.439" v="219" actId="26606"/>
          <ac:spMkLst>
            <pc:docMk/>
            <pc:sldMk cId="1450608569" sldId="401"/>
            <ac:spMk id="9" creationId="{6AD30037-67ED-4367-9BE0-45787510BF13}"/>
          </ac:spMkLst>
        </pc:spChg>
        <pc:spChg chg="add del">
          <ac:chgData name="Bill Lord" userId="b68276031ed32d04" providerId="LiveId" clId="{6D2F08C4-A357-46A8-A8B0-9212A7C75F2B}" dt="2023-10-03T13:45:01.352" v="216" actId="26606"/>
          <ac:spMkLst>
            <pc:docMk/>
            <pc:sldMk cId="1450608569" sldId="401"/>
            <ac:spMk id="11" creationId="{6AD30037-67ED-4367-9BE0-45787510BF13}"/>
          </ac:spMkLst>
        </pc:spChg>
        <pc:spChg chg="add del">
          <ac:chgData name="Bill Lord" userId="b68276031ed32d04" providerId="LiveId" clId="{6D2F08C4-A357-46A8-A8B0-9212A7C75F2B}" dt="2023-10-03T13:45:27.462" v="221" actId="26606"/>
          <ac:spMkLst>
            <pc:docMk/>
            <pc:sldMk cId="1450608569" sldId="401"/>
            <ac:spMk id="24" creationId="{85428F22-76B3-4107-AADE-3F9EC95FD325}"/>
          </ac:spMkLst>
        </pc:spChg>
        <pc:spChg chg="add">
          <ac:chgData name="Bill Lord" userId="b68276031ed32d04" providerId="LiveId" clId="{6D2F08C4-A357-46A8-A8B0-9212A7C75F2B}" dt="2023-10-03T13:45:27.479" v="222" actId="26606"/>
          <ac:spMkLst>
            <pc:docMk/>
            <pc:sldMk cId="1450608569" sldId="401"/>
            <ac:spMk id="32" creationId="{6AD30037-67ED-4367-9BE0-45787510BF13}"/>
          </ac:spMkLst>
        </pc:spChg>
        <pc:grpChg chg="add del">
          <ac:chgData name="Bill Lord" userId="b68276031ed32d04" providerId="LiveId" clId="{6D2F08C4-A357-46A8-A8B0-9212A7C75F2B}" dt="2023-10-03T13:45:23.439" v="219" actId="26606"/>
          <ac:grpSpMkLst>
            <pc:docMk/>
            <pc:sldMk cId="1450608569" sldId="401"/>
            <ac:grpSpMk id="10" creationId="{50841A4E-5BC1-44B4-83CF-D524E8AEAD64}"/>
          </ac:grpSpMkLst>
        </pc:grpChg>
        <pc:grpChg chg="add del">
          <ac:chgData name="Bill Lord" userId="b68276031ed32d04" providerId="LiveId" clId="{6D2F08C4-A357-46A8-A8B0-9212A7C75F2B}" dt="2023-10-03T13:45:01.352" v="216" actId="26606"/>
          <ac:grpSpMkLst>
            <pc:docMk/>
            <pc:sldMk cId="1450608569" sldId="401"/>
            <ac:grpSpMk id="13" creationId="{50841A4E-5BC1-44B4-83CF-D524E8AEAD64}"/>
          </ac:grpSpMkLst>
        </pc:grpChg>
        <pc:grpChg chg="add del">
          <ac:chgData name="Bill Lord" userId="b68276031ed32d04" providerId="LiveId" clId="{6D2F08C4-A357-46A8-A8B0-9212A7C75F2B}" dt="2023-10-03T13:45:27.462" v="221" actId="26606"/>
          <ac:grpSpMkLst>
            <pc:docMk/>
            <pc:sldMk cId="1450608569" sldId="401"/>
            <ac:grpSpMk id="25" creationId="{5346FBCF-5353-4172-96F5-4B7EB07777C4}"/>
          </ac:grpSpMkLst>
        </pc:grpChg>
        <pc:grpChg chg="add del">
          <ac:chgData name="Bill Lord" userId="b68276031ed32d04" providerId="LiveId" clId="{6D2F08C4-A357-46A8-A8B0-9212A7C75F2B}" dt="2023-10-03T13:45:27.462" v="221" actId="26606"/>
          <ac:grpSpMkLst>
            <pc:docMk/>
            <pc:sldMk cId="1450608569" sldId="401"/>
            <ac:grpSpMk id="28" creationId="{78326E10-C8CB-487F-A110-F861268DE619}"/>
          </ac:grpSpMkLst>
        </pc:grpChg>
        <pc:grpChg chg="add">
          <ac:chgData name="Bill Lord" userId="b68276031ed32d04" providerId="LiveId" clId="{6D2F08C4-A357-46A8-A8B0-9212A7C75F2B}" dt="2023-10-03T13:45:27.479" v="222" actId="26606"/>
          <ac:grpSpMkLst>
            <pc:docMk/>
            <pc:sldMk cId="1450608569" sldId="401"/>
            <ac:grpSpMk id="33" creationId="{50841A4E-5BC1-44B4-83CF-D524E8AEAD64}"/>
          </ac:grpSpMkLst>
        </pc:grpChg>
        <pc:picChg chg="add del mod ord">
          <ac:chgData name="Bill Lord" userId="b68276031ed32d04" providerId="LiveId" clId="{6D2F08C4-A357-46A8-A8B0-9212A7C75F2B}" dt="2023-10-03T13:45:04.545" v="217" actId="21"/>
          <ac:picMkLst>
            <pc:docMk/>
            <pc:sldMk cId="1450608569" sldId="401"/>
            <ac:picMk id="4" creationId="{26FD6A06-6A8E-25EE-B48F-B4C6E5DF8A7F}"/>
          </ac:picMkLst>
        </pc:picChg>
        <pc:picChg chg="mod ord">
          <ac:chgData name="Bill Lord" userId="b68276031ed32d04" providerId="LiveId" clId="{6D2F08C4-A357-46A8-A8B0-9212A7C75F2B}" dt="2023-10-03T13:45:27.479" v="222" actId="26606"/>
          <ac:picMkLst>
            <pc:docMk/>
            <pc:sldMk cId="1450608569" sldId="401"/>
            <ac:picMk id="5" creationId="{8E04A275-C9A2-792A-2440-4F0C0B4A2CC3}"/>
          </ac:picMkLst>
        </pc:picChg>
        <pc:picChg chg="del">
          <ac:chgData name="Bill Lord" userId="b68276031ed32d04" providerId="LiveId" clId="{6D2F08C4-A357-46A8-A8B0-9212A7C75F2B}" dt="2023-10-03T13:42:56.238" v="209" actId="478"/>
          <ac:picMkLst>
            <pc:docMk/>
            <pc:sldMk cId="1450608569" sldId="401"/>
            <ac:picMk id="8" creationId="{2FDFAC44-E496-1964-E962-66A46BC1FEF1}"/>
          </ac:picMkLst>
        </pc:picChg>
        <pc:cxnChg chg="del">
          <ac:chgData name="Bill Lord" userId="b68276031ed32d04" providerId="LiveId" clId="{6D2F08C4-A357-46A8-A8B0-9212A7C75F2B}" dt="2023-10-03T13:38:34.959" v="177"/>
          <ac:cxnSpMkLst>
            <pc:docMk/>
            <pc:sldMk cId="1450608569" sldId="401"/>
            <ac:cxnSpMk id="12" creationId="{A7F400EE-A8A5-48AF-B4D6-291B52C6F0B0}"/>
          </ac:cxnSpMkLst>
        </pc:cxnChg>
      </pc:sldChg>
      <pc:sldChg chg="addSp delSp modSp mod">
        <pc:chgData name="Bill Lord" userId="b68276031ed32d04" providerId="LiveId" clId="{6D2F08C4-A357-46A8-A8B0-9212A7C75F2B}" dt="2023-10-04T21:06:59.729" v="4139" actId="13926"/>
        <pc:sldMkLst>
          <pc:docMk/>
          <pc:sldMk cId="2476225242" sldId="423"/>
        </pc:sldMkLst>
        <pc:spChg chg="add mod ord">
          <ac:chgData name="Bill Lord" userId="b68276031ed32d04" providerId="LiveId" clId="{6D2F08C4-A357-46A8-A8B0-9212A7C75F2B}" dt="2023-10-04T15:31:00.883" v="1438" actId="167"/>
          <ac:spMkLst>
            <pc:docMk/>
            <pc:sldMk cId="2476225242" sldId="423"/>
            <ac:spMk id="5" creationId="{E312D93B-EF72-FE3A-15E0-B022997C48EB}"/>
          </ac:spMkLst>
        </pc:spChg>
        <pc:spChg chg="mod">
          <ac:chgData name="Bill Lord" userId="b68276031ed32d04" providerId="LiveId" clId="{6D2F08C4-A357-46A8-A8B0-9212A7C75F2B}" dt="2023-10-04T21:06:59.729" v="4139" actId="13926"/>
          <ac:spMkLst>
            <pc:docMk/>
            <pc:sldMk cId="2476225242" sldId="423"/>
            <ac:spMk id="6" creationId="{00000000-0000-0000-0000-000000000000}"/>
          </ac:spMkLst>
        </pc:spChg>
        <pc:picChg chg="add del">
          <ac:chgData name="Bill Lord" userId="b68276031ed32d04" providerId="LiveId" clId="{6D2F08C4-A357-46A8-A8B0-9212A7C75F2B}" dt="2023-10-04T15:30:32.737" v="1436" actId="22"/>
          <ac:picMkLst>
            <pc:docMk/>
            <pc:sldMk cId="2476225242" sldId="423"/>
            <ac:picMk id="4" creationId="{A0B7C6CC-2FD2-6FC0-8964-73F80608DE38}"/>
          </ac:picMkLst>
        </pc:picChg>
      </pc:sldChg>
      <pc:sldChg chg="del">
        <pc:chgData name="Bill Lord" userId="b68276031ed32d04" providerId="LiveId" clId="{6D2F08C4-A357-46A8-A8B0-9212A7C75F2B}" dt="2023-10-04T21:09:06.438" v="4141" actId="47"/>
        <pc:sldMkLst>
          <pc:docMk/>
          <pc:sldMk cId="331786117" sldId="426"/>
        </pc:sldMkLst>
      </pc:sldChg>
      <pc:sldChg chg="del">
        <pc:chgData name="Bill Lord" userId="b68276031ed32d04" providerId="LiveId" clId="{6D2F08C4-A357-46A8-A8B0-9212A7C75F2B}" dt="2023-10-04T21:08:55.229" v="4140" actId="47"/>
        <pc:sldMkLst>
          <pc:docMk/>
          <pc:sldMk cId="400284300" sldId="427"/>
        </pc:sldMkLst>
      </pc:sldChg>
      <pc:sldChg chg="del">
        <pc:chgData name="Bill Lord" userId="b68276031ed32d04" providerId="LiveId" clId="{6D2F08C4-A357-46A8-A8B0-9212A7C75F2B}" dt="2023-10-04T21:09:06.438" v="4141" actId="47"/>
        <pc:sldMkLst>
          <pc:docMk/>
          <pc:sldMk cId="470605874" sldId="428"/>
        </pc:sldMkLst>
      </pc:sldChg>
      <pc:sldChg chg="addSp modSp del mod ord">
        <pc:chgData name="Bill Lord" userId="b68276031ed32d04" providerId="LiveId" clId="{6D2F08C4-A357-46A8-A8B0-9212A7C75F2B}" dt="2023-10-04T21:08:55.229" v="4140" actId="47"/>
        <pc:sldMkLst>
          <pc:docMk/>
          <pc:sldMk cId="2887520698" sldId="436"/>
        </pc:sldMkLst>
        <pc:spChg chg="add mod ord">
          <ac:chgData name="Bill Lord" userId="b68276031ed32d04" providerId="LiveId" clId="{6D2F08C4-A357-46A8-A8B0-9212A7C75F2B}" dt="2023-10-03T18:59:43.752" v="899" actId="167"/>
          <ac:spMkLst>
            <pc:docMk/>
            <pc:sldMk cId="2887520698" sldId="436"/>
            <ac:spMk id="3" creationId="{437D4023-5FA3-D678-0818-9A8F7B94457C}"/>
          </ac:spMkLst>
        </pc:spChg>
      </pc:sldChg>
      <pc:sldChg chg="addSp modSp del mod ord">
        <pc:chgData name="Bill Lord" userId="b68276031ed32d04" providerId="LiveId" clId="{6D2F08C4-A357-46A8-A8B0-9212A7C75F2B}" dt="2023-10-04T21:08:55.229" v="4140" actId="47"/>
        <pc:sldMkLst>
          <pc:docMk/>
          <pc:sldMk cId="539694017" sldId="437"/>
        </pc:sldMkLst>
        <pc:spChg chg="add mod ord">
          <ac:chgData name="Bill Lord" userId="b68276031ed32d04" providerId="LiveId" clId="{6D2F08C4-A357-46A8-A8B0-9212A7C75F2B}" dt="2023-10-03T18:59:21.524" v="897" actId="167"/>
          <ac:spMkLst>
            <pc:docMk/>
            <pc:sldMk cId="539694017" sldId="437"/>
            <ac:spMk id="2" creationId="{A20F1086-7974-CDC8-6202-57A0E84F0B9E}"/>
          </ac:spMkLst>
        </pc:spChg>
      </pc:sldChg>
      <pc:sldChg chg="addSp modSp del mod ord">
        <pc:chgData name="Bill Lord" userId="b68276031ed32d04" providerId="LiveId" clId="{6D2F08C4-A357-46A8-A8B0-9212A7C75F2B}" dt="2023-10-04T21:08:55.229" v="4140" actId="47"/>
        <pc:sldMkLst>
          <pc:docMk/>
          <pc:sldMk cId="921343196" sldId="438"/>
        </pc:sldMkLst>
        <pc:spChg chg="add mod ord">
          <ac:chgData name="Bill Lord" userId="b68276031ed32d04" providerId="LiveId" clId="{6D2F08C4-A357-46A8-A8B0-9212A7C75F2B}" dt="2023-10-03T18:59:10.448" v="895" actId="167"/>
          <ac:spMkLst>
            <pc:docMk/>
            <pc:sldMk cId="921343196" sldId="438"/>
            <ac:spMk id="2" creationId="{3BA09C2D-8483-CF8D-4062-DE4D52B3B853}"/>
          </ac:spMkLst>
        </pc:spChg>
      </pc:sldChg>
      <pc:sldChg chg="addSp modSp mod">
        <pc:chgData name="Bill Lord" userId="b68276031ed32d04" providerId="LiveId" clId="{6D2F08C4-A357-46A8-A8B0-9212A7C75F2B}" dt="2023-10-03T19:00:42.840" v="909" actId="167"/>
        <pc:sldMkLst>
          <pc:docMk/>
          <pc:sldMk cId="1725084174" sldId="440"/>
        </pc:sldMkLst>
        <pc:spChg chg="add mod ord">
          <ac:chgData name="Bill Lord" userId="b68276031ed32d04" providerId="LiveId" clId="{6D2F08C4-A357-46A8-A8B0-9212A7C75F2B}" dt="2023-10-03T19:00:42.840" v="909" actId="167"/>
          <ac:spMkLst>
            <pc:docMk/>
            <pc:sldMk cId="1725084174" sldId="440"/>
            <ac:spMk id="4" creationId="{6179E76B-7878-E5F3-9213-55A41D9427A2}"/>
          </ac:spMkLst>
        </pc:spChg>
      </pc:sldChg>
      <pc:sldChg chg="addSp modSp mod">
        <pc:chgData name="Bill Lord" userId="b68276031ed32d04" providerId="LiveId" clId="{6D2F08C4-A357-46A8-A8B0-9212A7C75F2B}" dt="2023-10-03T19:00:31.077" v="907" actId="167"/>
        <pc:sldMkLst>
          <pc:docMk/>
          <pc:sldMk cId="1814369382" sldId="441"/>
        </pc:sldMkLst>
        <pc:spChg chg="add mod ord">
          <ac:chgData name="Bill Lord" userId="b68276031ed32d04" providerId="LiveId" clId="{6D2F08C4-A357-46A8-A8B0-9212A7C75F2B}" dt="2023-10-03T19:00:31.077" v="907" actId="167"/>
          <ac:spMkLst>
            <pc:docMk/>
            <pc:sldMk cId="1814369382" sldId="441"/>
            <ac:spMk id="5" creationId="{7564BEFA-EB65-6E6C-DF50-74CB75A3E255}"/>
          </ac:spMkLst>
        </pc:spChg>
      </pc:sldChg>
      <pc:sldChg chg="addSp modSp mod">
        <pc:chgData name="Bill Lord" userId="b68276031ed32d04" providerId="LiveId" clId="{6D2F08C4-A357-46A8-A8B0-9212A7C75F2B}" dt="2023-10-04T20:28:29.132" v="3467" actId="20577"/>
        <pc:sldMkLst>
          <pc:docMk/>
          <pc:sldMk cId="822343302" sldId="442"/>
        </pc:sldMkLst>
        <pc:spChg chg="add mod ord">
          <ac:chgData name="Bill Lord" userId="b68276031ed32d04" providerId="LiveId" clId="{6D2F08C4-A357-46A8-A8B0-9212A7C75F2B}" dt="2023-10-03T19:00:21.736" v="905" actId="167"/>
          <ac:spMkLst>
            <pc:docMk/>
            <pc:sldMk cId="822343302" sldId="442"/>
            <ac:spMk id="4" creationId="{6A6C9A6D-8C6C-DC46-3F7D-8BFE296C59BB}"/>
          </ac:spMkLst>
        </pc:spChg>
        <pc:spChg chg="mod">
          <ac:chgData name="Bill Lord" userId="b68276031ed32d04" providerId="LiveId" clId="{6D2F08C4-A357-46A8-A8B0-9212A7C75F2B}" dt="2023-10-04T20:28:29.132" v="3467" actId="20577"/>
          <ac:spMkLst>
            <pc:docMk/>
            <pc:sldMk cId="822343302" sldId="442"/>
            <ac:spMk id="12" creationId="{00000000-0000-0000-0000-000000000000}"/>
          </ac:spMkLst>
        </pc:spChg>
      </pc:sldChg>
      <pc:sldChg chg="addSp modSp mod">
        <pc:chgData name="Bill Lord" userId="b68276031ed32d04" providerId="LiveId" clId="{6D2F08C4-A357-46A8-A8B0-9212A7C75F2B}" dt="2023-10-03T19:00:09.440" v="903" actId="167"/>
        <pc:sldMkLst>
          <pc:docMk/>
          <pc:sldMk cId="1957353958" sldId="443"/>
        </pc:sldMkLst>
        <pc:spChg chg="add mod ord">
          <ac:chgData name="Bill Lord" userId="b68276031ed32d04" providerId="LiveId" clId="{6D2F08C4-A357-46A8-A8B0-9212A7C75F2B}" dt="2023-10-03T19:00:09.440" v="903" actId="167"/>
          <ac:spMkLst>
            <pc:docMk/>
            <pc:sldMk cId="1957353958" sldId="443"/>
            <ac:spMk id="3" creationId="{AECB5FA2-77CC-7511-4AD3-36B199C0DC1F}"/>
          </ac:spMkLst>
        </pc:spChg>
      </pc:sldChg>
      <pc:sldChg chg="addSp modSp mod">
        <pc:chgData name="Bill Lord" userId="b68276031ed32d04" providerId="LiveId" clId="{6D2F08C4-A357-46A8-A8B0-9212A7C75F2B}" dt="2023-10-03T18:59:59.872" v="901" actId="167"/>
        <pc:sldMkLst>
          <pc:docMk/>
          <pc:sldMk cId="1684010970" sldId="444"/>
        </pc:sldMkLst>
        <pc:spChg chg="add mod ord">
          <ac:chgData name="Bill Lord" userId="b68276031ed32d04" providerId="LiveId" clId="{6D2F08C4-A357-46A8-A8B0-9212A7C75F2B}" dt="2023-10-03T18:59:59.872" v="901" actId="167"/>
          <ac:spMkLst>
            <pc:docMk/>
            <pc:sldMk cId="1684010970" sldId="444"/>
            <ac:spMk id="3" creationId="{8A392AC7-2EFB-1247-9977-1EE8858044CA}"/>
          </ac:spMkLst>
        </pc:spChg>
      </pc:sldChg>
      <pc:sldChg chg="addSp delSp modSp add del mod delDesignElem">
        <pc:chgData name="Bill Lord" userId="b68276031ed32d04" providerId="LiveId" clId="{6D2F08C4-A357-46A8-A8B0-9212A7C75F2B}" dt="2023-10-04T15:17:59.507" v="1398" actId="478"/>
        <pc:sldMkLst>
          <pc:docMk/>
          <pc:sldMk cId="1506096744" sldId="446"/>
        </pc:sldMkLst>
        <pc:spChg chg="del">
          <ac:chgData name="Bill Lord" userId="b68276031ed32d04" providerId="LiveId" clId="{6D2F08C4-A357-46A8-A8B0-9212A7C75F2B}" dt="2023-10-04T15:17:59.507" v="1398" actId="478"/>
          <ac:spMkLst>
            <pc:docMk/>
            <pc:sldMk cId="1506096744" sldId="446"/>
            <ac:spMk id="2" creationId="{99101EC2-4234-2FD3-C480-697339C2BF45}"/>
          </ac:spMkLst>
        </pc:spChg>
        <pc:spChg chg="add mod ord">
          <ac:chgData name="Bill Lord" userId="b68276031ed32d04" providerId="LiveId" clId="{6D2F08C4-A357-46A8-A8B0-9212A7C75F2B}" dt="2023-10-03T17:24:07.903" v="887" actId="167"/>
          <ac:spMkLst>
            <pc:docMk/>
            <pc:sldMk cId="1506096744" sldId="446"/>
            <ac:spMk id="4" creationId="{DC556C1D-89DF-1E38-549D-BC3A20D8D00E}"/>
          </ac:spMkLst>
        </pc:spChg>
        <pc:spChg chg="mod">
          <ac:chgData name="Bill Lord" userId="b68276031ed32d04" providerId="LiveId" clId="{6D2F08C4-A357-46A8-A8B0-9212A7C75F2B}" dt="2023-10-03T17:24:17.395" v="888" actId="1076"/>
          <ac:spMkLst>
            <pc:docMk/>
            <pc:sldMk cId="1506096744" sldId="446"/>
            <ac:spMk id="9" creationId="{00000000-0000-0000-0000-000000000000}"/>
          </ac:spMkLst>
        </pc:spChg>
        <pc:spChg chg="del">
          <ac:chgData name="Bill Lord" userId="b68276031ed32d04" providerId="LiveId" clId="{6D2F08C4-A357-46A8-A8B0-9212A7C75F2B}" dt="2023-10-03T13:38:34.959" v="177"/>
          <ac:spMkLst>
            <pc:docMk/>
            <pc:sldMk cId="1506096744" sldId="446"/>
            <ac:spMk id="8204" creationId="{6753252F-4873-4F63-801D-CC719279A7D5}"/>
          </ac:spMkLst>
        </pc:spChg>
        <pc:spChg chg="del">
          <ac:chgData name="Bill Lord" userId="b68276031ed32d04" providerId="LiveId" clId="{6D2F08C4-A357-46A8-A8B0-9212A7C75F2B}" dt="2023-10-03T13:38:34.959" v="177"/>
          <ac:spMkLst>
            <pc:docMk/>
            <pc:sldMk cId="1506096744" sldId="446"/>
            <ac:spMk id="8206" creationId="{047C8CCB-F95D-4249-92DD-651249D3535A}"/>
          </ac:spMkLst>
        </pc:spChg>
        <pc:picChg chg="add mod modCrop">
          <ac:chgData name="Bill Lord" userId="b68276031ed32d04" providerId="LiveId" clId="{6D2F08C4-A357-46A8-A8B0-9212A7C75F2B}" dt="2023-10-03T20:44:27.357" v="930" actId="14100"/>
          <ac:picMkLst>
            <pc:docMk/>
            <pc:sldMk cId="1506096744" sldId="446"/>
            <ac:picMk id="6" creationId="{3A7958C1-BE63-D8A6-B7AC-954CAB8D1FD2}"/>
          </ac:picMkLst>
        </pc:picChg>
        <pc:picChg chg="del">
          <ac:chgData name="Bill Lord" userId="b68276031ed32d04" providerId="LiveId" clId="{6D2F08C4-A357-46A8-A8B0-9212A7C75F2B}" dt="2023-10-03T20:43:32.117" v="921" actId="478"/>
          <ac:picMkLst>
            <pc:docMk/>
            <pc:sldMk cId="1506096744" sldId="446"/>
            <ac:picMk id="8194" creationId="{933F38DC-1FE3-A92F-219D-A2A6C6F5778F}"/>
          </ac:picMkLst>
        </pc:picChg>
      </pc:sldChg>
      <pc:sldChg chg="del">
        <pc:chgData name="Bill Lord" userId="b68276031ed32d04" providerId="LiveId" clId="{6D2F08C4-A357-46A8-A8B0-9212A7C75F2B}" dt="2023-09-30T13:28:27.181" v="73" actId="47"/>
        <pc:sldMkLst>
          <pc:docMk/>
          <pc:sldMk cId="2787009803" sldId="447"/>
        </pc:sldMkLst>
      </pc:sldChg>
      <pc:sldChg chg="del">
        <pc:chgData name="Bill Lord" userId="b68276031ed32d04" providerId="LiveId" clId="{6D2F08C4-A357-46A8-A8B0-9212A7C75F2B}" dt="2023-10-04T21:09:06.438" v="4141" actId="47"/>
        <pc:sldMkLst>
          <pc:docMk/>
          <pc:sldMk cId="825817585" sldId="453"/>
        </pc:sldMkLst>
      </pc:sldChg>
      <pc:sldChg chg="del">
        <pc:chgData name="Bill Lord" userId="b68276031ed32d04" providerId="LiveId" clId="{6D2F08C4-A357-46A8-A8B0-9212A7C75F2B}" dt="2023-10-04T21:09:06.438" v="4141" actId="47"/>
        <pc:sldMkLst>
          <pc:docMk/>
          <pc:sldMk cId="802485339" sldId="454"/>
        </pc:sldMkLst>
      </pc:sldChg>
      <pc:sldChg chg="del">
        <pc:chgData name="Bill Lord" userId="b68276031ed32d04" providerId="LiveId" clId="{6D2F08C4-A357-46A8-A8B0-9212A7C75F2B}" dt="2023-10-04T21:09:06.438" v="4141" actId="47"/>
        <pc:sldMkLst>
          <pc:docMk/>
          <pc:sldMk cId="97714355" sldId="455"/>
        </pc:sldMkLst>
      </pc:sldChg>
      <pc:sldChg chg="del">
        <pc:chgData name="Bill Lord" userId="b68276031ed32d04" providerId="LiveId" clId="{6D2F08C4-A357-46A8-A8B0-9212A7C75F2B}" dt="2023-10-04T21:09:06.438" v="4141" actId="47"/>
        <pc:sldMkLst>
          <pc:docMk/>
          <pc:sldMk cId="553029228" sldId="456"/>
        </pc:sldMkLst>
      </pc:sldChg>
      <pc:sldChg chg="del">
        <pc:chgData name="Bill Lord" userId="b68276031ed32d04" providerId="LiveId" clId="{6D2F08C4-A357-46A8-A8B0-9212A7C75F2B}" dt="2023-10-04T21:09:06.438" v="4141" actId="47"/>
        <pc:sldMkLst>
          <pc:docMk/>
          <pc:sldMk cId="2660285911" sldId="458"/>
        </pc:sldMkLst>
      </pc:sldChg>
      <pc:sldChg chg="del">
        <pc:chgData name="Bill Lord" userId="b68276031ed32d04" providerId="LiveId" clId="{6D2F08C4-A357-46A8-A8B0-9212A7C75F2B}" dt="2023-10-04T21:09:06.438" v="4141" actId="47"/>
        <pc:sldMkLst>
          <pc:docMk/>
          <pc:sldMk cId="2955651852" sldId="459"/>
        </pc:sldMkLst>
      </pc:sldChg>
      <pc:sldChg chg="del">
        <pc:chgData name="Bill Lord" userId="b68276031ed32d04" providerId="LiveId" clId="{6D2F08C4-A357-46A8-A8B0-9212A7C75F2B}" dt="2023-10-04T21:09:06.438" v="4141" actId="47"/>
        <pc:sldMkLst>
          <pc:docMk/>
          <pc:sldMk cId="215047381" sldId="460"/>
        </pc:sldMkLst>
      </pc:sldChg>
      <pc:sldChg chg="addSp modSp del mod ord">
        <pc:chgData name="Bill Lord" userId="b68276031ed32d04" providerId="LiveId" clId="{6D2F08C4-A357-46A8-A8B0-9212A7C75F2B}" dt="2023-10-04T21:08:55.229" v="4140" actId="47"/>
        <pc:sldMkLst>
          <pc:docMk/>
          <pc:sldMk cId="2514704064" sldId="461"/>
        </pc:sldMkLst>
        <pc:spChg chg="add mod ord">
          <ac:chgData name="Bill Lord" userId="b68276031ed32d04" providerId="LiveId" clId="{6D2F08C4-A357-46A8-A8B0-9212A7C75F2B}" dt="2023-10-03T19:00:57.012" v="911" actId="167"/>
          <ac:spMkLst>
            <pc:docMk/>
            <pc:sldMk cId="2514704064" sldId="461"/>
            <ac:spMk id="5" creationId="{799FC0BB-5F91-EA5F-9BB1-59CA18F7A734}"/>
          </ac:spMkLst>
        </pc:spChg>
      </pc:sldChg>
      <pc:sldChg chg="modSp mod ord">
        <pc:chgData name="Bill Lord" userId="b68276031ed32d04" providerId="LiveId" clId="{6D2F08C4-A357-46A8-A8B0-9212A7C75F2B}" dt="2023-10-04T17:51:08.427" v="1591" actId="20577"/>
        <pc:sldMkLst>
          <pc:docMk/>
          <pc:sldMk cId="4007433479" sldId="463"/>
        </pc:sldMkLst>
        <pc:spChg chg="mod">
          <ac:chgData name="Bill Lord" userId="b68276031ed32d04" providerId="LiveId" clId="{6D2F08C4-A357-46A8-A8B0-9212A7C75F2B}" dt="2023-10-04T17:51:08.427" v="1591" actId="20577"/>
          <ac:spMkLst>
            <pc:docMk/>
            <pc:sldMk cId="4007433479" sldId="463"/>
            <ac:spMk id="8" creationId="{00000000-0000-0000-0000-000000000000}"/>
          </ac:spMkLst>
        </pc:spChg>
      </pc:sldChg>
      <pc:sldChg chg="del ord">
        <pc:chgData name="Bill Lord" userId="b68276031ed32d04" providerId="LiveId" clId="{6D2F08C4-A357-46A8-A8B0-9212A7C75F2B}" dt="2023-10-04T21:08:55.229" v="4140" actId="47"/>
        <pc:sldMkLst>
          <pc:docMk/>
          <pc:sldMk cId="4009367226" sldId="464"/>
        </pc:sldMkLst>
      </pc:sldChg>
      <pc:sldChg chg="del">
        <pc:chgData name="Bill Lord" userId="b68276031ed32d04" providerId="LiveId" clId="{6D2F08C4-A357-46A8-A8B0-9212A7C75F2B}" dt="2023-10-04T21:09:06.438" v="4141" actId="47"/>
        <pc:sldMkLst>
          <pc:docMk/>
          <pc:sldMk cId="3958774630" sldId="465"/>
        </pc:sldMkLst>
      </pc:sldChg>
      <pc:sldChg chg="del ord">
        <pc:chgData name="Bill Lord" userId="b68276031ed32d04" providerId="LiveId" clId="{6D2F08C4-A357-46A8-A8B0-9212A7C75F2B}" dt="2023-10-04T21:08:55.229" v="4140" actId="47"/>
        <pc:sldMkLst>
          <pc:docMk/>
          <pc:sldMk cId="2055082385" sldId="466"/>
        </pc:sldMkLst>
      </pc:sldChg>
      <pc:sldChg chg="modSp mod">
        <pc:chgData name="Bill Lord" userId="b68276031ed32d04" providerId="LiveId" clId="{6D2F08C4-A357-46A8-A8B0-9212A7C75F2B}" dt="2023-10-04T20:26:45.638" v="3458" actId="20577"/>
        <pc:sldMkLst>
          <pc:docMk/>
          <pc:sldMk cId="1769128610" sldId="467"/>
        </pc:sldMkLst>
        <pc:spChg chg="mod">
          <ac:chgData name="Bill Lord" userId="b68276031ed32d04" providerId="LiveId" clId="{6D2F08C4-A357-46A8-A8B0-9212A7C75F2B}" dt="2023-10-04T20:26:45.638" v="3458" actId="20577"/>
          <ac:spMkLst>
            <pc:docMk/>
            <pc:sldMk cId="1769128610" sldId="467"/>
            <ac:spMk id="8" creationId="{00000000-0000-0000-0000-000000000000}"/>
          </ac:spMkLst>
        </pc:spChg>
      </pc:sldChg>
      <pc:sldChg chg="del">
        <pc:chgData name="Bill Lord" userId="b68276031ed32d04" providerId="LiveId" clId="{6D2F08C4-A357-46A8-A8B0-9212A7C75F2B}" dt="2023-09-30T13:28:20.632" v="72" actId="47"/>
        <pc:sldMkLst>
          <pc:docMk/>
          <pc:sldMk cId="558111079" sldId="470"/>
        </pc:sldMkLst>
      </pc:sldChg>
      <pc:sldChg chg="del">
        <pc:chgData name="Bill Lord" userId="b68276031ed32d04" providerId="LiveId" clId="{6D2F08C4-A357-46A8-A8B0-9212A7C75F2B}" dt="2023-09-30T13:28:17.771" v="68" actId="47"/>
        <pc:sldMkLst>
          <pc:docMk/>
          <pc:sldMk cId="1865541669" sldId="471"/>
        </pc:sldMkLst>
      </pc:sldChg>
      <pc:sldChg chg="del">
        <pc:chgData name="Bill Lord" userId="b68276031ed32d04" providerId="LiveId" clId="{6D2F08C4-A357-46A8-A8B0-9212A7C75F2B}" dt="2023-09-30T13:28:18.370" v="69" actId="47"/>
        <pc:sldMkLst>
          <pc:docMk/>
          <pc:sldMk cId="309005898" sldId="472"/>
        </pc:sldMkLst>
      </pc:sldChg>
      <pc:sldChg chg="del">
        <pc:chgData name="Bill Lord" userId="b68276031ed32d04" providerId="LiveId" clId="{6D2F08C4-A357-46A8-A8B0-9212A7C75F2B}" dt="2023-09-30T13:28:18.956" v="70" actId="47"/>
        <pc:sldMkLst>
          <pc:docMk/>
          <pc:sldMk cId="2271909381" sldId="473"/>
        </pc:sldMkLst>
      </pc:sldChg>
      <pc:sldChg chg="del">
        <pc:chgData name="Bill Lord" userId="b68276031ed32d04" providerId="LiveId" clId="{6D2F08C4-A357-46A8-A8B0-9212A7C75F2B}" dt="2023-09-30T13:28:19.675" v="71" actId="47"/>
        <pc:sldMkLst>
          <pc:docMk/>
          <pc:sldMk cId="2983097558" sldId="474"/>
        </pc:sldMkLst>
      </pc:sldChg>
      <pc:sldChg chg="addSp delSp modSp mod">
        <pc:chgData name="Bill Lord" userId="b68276031ed32d04" providerId="LiveId" clId="{6D2F08C4-A357-46A8-A8B0-9212A7C75F2B}" dt="2023-10-03T16:59:35.800" v="876" actId="167"/>
        <pc:sldMkLst>
          <pc:docMk/>
          <pc:sldMk cId="36623166" sldId="483"/>
        </pc:sldMkLst>
        <pc:spChg chg="add del mod ord">
          <ac:chgData name="Bill Lord" userId="b68276031ed32d04" providerId="LiveId" clId="{6D2F08C4-A357-46A8-A8B0-9212A7C75F2B}" dt="2023-10-03T16:59:35.800" v="876" actId="167"/>
          <ac:spMkLst>
            <pc:docMk/>
            <pc:sldMk cId="36623166" sldId="483"/>
            <ac:spMk id="2" creationId="{5995B1BC-D080-E68C-1999-CADEBFF9F7B1}"/>
          </ac:spMkLst>
        </pc:spChg>
        <pc:spChg chg="mod">
          <ac:chgData name="Bill Lord" userId="b68276031ed32d04" providerId="LiveId" clId="{6D2F08C4-A357-46A8-A8B0-9212A7C75F2B}" dt="2023-10-03T13:41:30.910" v="179"/>
          <ac:spMkLst>
            <pc:docMk/>
            <pc:sldMk cId="36623166" sldId="483"/>
            <ac:spMk id="28674" creationId="{00000000-0000-0000-0000-000000000000}"/>
          </ac:spMkLst>
        </pc:spChg>
        <pc:spChg chg="mod">
          <ac:chgData name="Bill Lord" userId="b68276031ed32d04" providerId="LiveId" clId="{6D2F08C4-A357-46A8-A8B0-9212A7C75F2B}" dt="2023-10-03T13:41:31.052" v="181" actId="27636"/>
          <ac:spMkLst>
            <pc:docMk/>
            <pc:sldMk cId="36623166" sldId="483"/>
            <ac:spMk id="28675" creationId="{00000000-0000-0000-0000-000000000000}"/>
          </ac:spMkLst>
        </pc:spChg>
      </pc:sldChg>
      <pc:sldChg chg="addSp modSp mod">
        <pc:chgData name="Bill Lord" userId="b68276031ed32d04" providerId="LiveId" clId="{6D2F08C4-A357-46A8-A8B0-9212A7C75F2B}" dt="2023-10-03T17:00:40.783" v="881" actId="167"/>
        <pc:sldMkLst>
          <pc:docMk/>
          <pc:sldMk cId="454449663" sldId="484"/>
        </pc:sldMkLst>
        <pc:spChg chg="add mod ord">
          <ac:chgData name="Bill Lord" userId="b68276031ed32d04" providerId="LiveId" clId="{6D2F08C4-A357-46A8-A8B0-9212A7C75F2B}" dt="2023-10-03T17:00:40.783" v="881" actId="167"/>
          <ac:spMkLst>
            <pc:docMk/>
            <pc:sldMk cId="454449663" sldId="484"/>
            <ac:spMk id="2" creationId="{D4060333-2396-FFAF-AF7F-E200E7C444DC}"/>
          </ac:spMkLst>
        </pc:spChg>
        <pc:spChg chg="mod">
          <ac:chgData name="Bill Lord" userId="b68276031ed32d04" providerId="LiveId" clId="{6D2F08C4-A357-46A8-A8B0-9212A7C75F2B}" dt="2023-10-03T17:00:33.044" v="879" actId="14100"/>
          <ac:spMkLst>
            <pc:docMk/>
            <pc:sldMk cId="454449663" sldId="484"/>
            <ac:spMk id="8" creationId="{00000000-0000-0000-0000-000000000000}"/>
          </ac:spMkLst>
        </pc:spChg>
      </pc:sldChg>
      <pc:sldChg chg="del ord">
        <pc:chgData name="Bill Lord" userId="b68276031ed32d04" providerId="LiveId" clId="{6D2F08C4-A357-46A8-A8B0-9212A7C75F2B}" dt="2023-10-04T21:08:55.229" v="4140" actId="47"/>
        <pc:sldMkLst>
          <pc:docMk/>
          <pc:sldMk cId="3174734272" sldId="485"/>
        </pc:sldMkLst>
      </pc:sldChg>
      <pc:sldChg chg="del">
        <pc:chgData name="Bill Lord" userId="b68276031ed32d04" providerId="LiveId" clId="{6D2F08C4-A357-46A8-A8B0-9212A7C75F2B}" dt="2023-09-30T13:28:16.826" v="67" actId="47"/>
        <pc:sldMkLst>
          <pc:docMk/>
          <pc:sldMk cId="517727261" sldId="486"/>
        </pc:sldMkLst>
      </pc:sldChg>
      <pc:sldChg chg="addSp delSp modSp mod">
        <pc:chgData name="Bill Lord" userId="b68276031ed32d04" providerId="LiveId" clId="{6D2F08C4-A357-46A8-A8B0-9212A7C75F2B}" dt="2023-10-04T23:42:00.821" v="4143" actId="1036"/>
        <pc:sldMkLst>
          <pc:docMk/>
          <pc:sldMk cId="1388473607" sldId="487"/>
        </pc:sldMkLst>
        <pc:spChg chg="del">
          <ac:chgData name="Bill Lord" userId="b68276031ed32d04" providerId="LiveId" clId="{6D2F08C4-A357-46A8-A8B0-9212A7C75F2B}" dt="2023-09-30T13:31:04.730" v="85" actId="478"/>
          <ac:spMkLst>
            <pc:docMk/>
            <pc:sldMk cId="1388473607" sldId="487"/>
            <ac:spMk id="2" creationId="{A4F20F54-6CD1-193D-84DF-65059DBC3764}"/>
          </ac:spMkLst>
        </pc:spChg>
        <pc:spChg chg="add del mod">
          <ac:chgData name="Bill Lord" userId="b68276031ed32d04" providerId="LiveId" clId="{6D2F08C4-A357-46A8-A8B0-9212A7C75F2B}" dt="2023-09-30T13:32:34.879" v="88" actId="478"/>
          <ac:spMkLst>
            <pc:docMk/>
            <pc:sldMk cId="1388473607" sldId="487"/>
            <ac:spMk id="4" creationId="{0C1AEEB6-E7B6-1A9C-4A0E-480FAE4B7272}"/>
          </ac:spMkLst>
        </pc:spChg>
        <pc:spChg chg="add del mod">
          <ac:chgData name="Bill Lord" userId="b68276031ed32d04" providerId="LiveId" clId="{6D2F08C4-A357-46A8-A8B0-9212A7C75F2B}" dt="2023-10-04T23:42:00.821" v="4143" actId="1036"/>
          <ac:spMkLst>
            <pc:docMk/>
            <pc:sldMk cId="1388473607" sldId="487"/>
            <ac:spMk id="7" creationId="{00000000-0000-0000-0000-000000000000}"/>
          </ac:spMkLst>
        </pc:spChg>
        <pc:spChg chg="mod">
          <ac:chgData name="Bill Lord" userId="b68276031ed32d04" providerId="LiveId" clId="{6D2F08C4-A357-46A8-A8B0-9212A7C75F2B}" dt="2023-09-30T13:33:38.960" v="94" actId="1076"/>
          <ac:spMkLst>
            <pc:docMk/>
            <pc:sldMk cId="1388473607" sldId="487"/>
            <ac:spMk id="8" creationId="{00000000-0000-0000-0000-000000000000}"/>
          </ac:spMkLst>
        </pc:spChg>
        <pc:spChg chg="add mod">
          <ac:chgData name="Bill Lord" userId="b68276031ed32d04" providerId="LiveId" clId="{6D2F08C4-A357-46A8-A8B0-9212A7C75F2B}" dt="2023-09-30T13:31:49.694" v="87" actId="1076"/>
          <ac:spMkLst>
            <pc:docMk/>
            <pc:sldMk cId="1388473607" sldId="487"/>
            <ac:spMk id="10" creationId="{D17E29C5-E02B-A6DA-1560-A925E7B17EC9}"/>
          </ac:spMkLst>
        </pc:spChg>
        <pc:spChg chg="add mod">
          <ac:chgData name="Bill Lord" userId="b68276031ed32d04" providerId="LiveId" clId="{6D2F08C4-A357-46A8-A8B0-9212A7C75F2B}" dt="2023-09-30T13:31:49.694" v="87" actId="1076"/>
          <ac:spMkLst>
            <pc:docMk/>
            <pc:sldMk cId="1388473607" sldId="487"/>
            <ac:spMk id="11" creationId="{491A8C85-75F4-550F-BB52-C8C2E5460FEB}"/>
          </ac:spMkLst>
        </pc:spChg>
        <pc:spChg chg="add mod">
          <ac:chgData name="Bill Lord" userId="b68276031ed32d04" providerId="LiveId" clId="{6D2F08C4-A357-46A8-A8B0-9212A7C75F2B}" dt="2023-09-30T13:31:49.694" v="87" actId="1076"/>
          <ac:spMkLst>
            <pc:docMk/>
            <pc:sldMk cId="1388473607" sldId="487"/>
            <ac:spMk id="12" creationId="{C2EBF8E4-3849-9DD7-1C25-E3E615EF1C8B}"/>
          </ac:spMkLst>
        </pc:spChg>
        <pc:spChg chg="add mod">
          <ac:chgData name="Bill Lord" userId="b68276031ed32d04" providerId="LiveId" clId="{6D2F08C4-A357-46A8-A8B0-9212A7C75F2B}" dt="2023-09-30T13:31:49.694" v="87" actId="1076"/>
          <ac:spMkLst>
            <pc:docMk/>
            <pc:sldMk cId="1388473607" sldId="487"/>
            <ac:spMk id="13" creationId="{F9FDD6B3-776E-3E1B-BDDB-93395E102A90}"/>
          </ac:spMkLst>
        </pc:spChg>
        <pc:spChg chg="add mod">
          <ac:chgData name="Bill Lord" userId="b68276031ed32d04" providerId="LiveId" clId="{6D2F08C4-A357-46A8-A8B0-9212A7C75F2B}" dt="2023-09-30T13:31:49.694" v="87" actId="1076"/>
          <ac:spMkLst>
            <pc:docMk/>
            <pc:sldMk cId="1388473607" sldId="487"/>
            <ac:spMk id="14" creationId="{BD89CF1D-192A-E00B-044A-74FCC64618DC}"/>
          </ac:spMkLst>
        </pc:spChg>
        <pc:spChg chg="add mod">
          <ac:chgData name="Bill Lord" userId="b68276031ed32d04" providerId="LiveId" clId="{6D2F08C4-A357-46A8-A8B0-9212A7C75F2B}" dt="2023-09-30T13:31:49.694" v="87" actId="1076"/>
          <ac:spMkLst>
            <pc:docMk/>
            <pc:sldMk cId="1388473607" sldId="487"/>
            <ac:spMk id="15" creationId="{33AC2E04-2328-C416-E3B7-36BD9A5B79C9}"/>
          </ac:spMkLst>
        </pc:spChg>
        <pc:spChg chg="add mod">
          <ac:chgData name="Bill Lord" userId="b68276031ed32d04" providerId="LiveId" clId="{6D2F08C4-A357-46A8-A8B0-9212A7C75F2B}" dt="2023-09-30T13:31:49.694" v="87" actId="1076"/>
          <ac:spMkLst>
            <pc:docMk/>
            <pc:sldMk cId="1388473607" sldId="487"/>
            <ac:spMk id="16" creationId="{7EAA0030-8AAC-7818-E934-8A19D442B707}"/>
          </ac:spMkLst>
        </pc:spChg>
        <pc:spChg chg="add mod">
          <ac:chgData name="Bill Lord" userId="b68276031ed32d04" providerId="LiveId" clId="{6D2F08C4-A357-46A8-A8B0-9212A7C75F2B}" dt="2023-09-30T13:31:49.694" v="87" actId="1076"/>
          <ac:spMkLst>
            <pc:docMk/>
            <pc:sldMk cId="1388473607" sldId="487"/>
            <ac:spMk id="17" creationId="{FBEDE451-E059-03C4-C35F-52DB2E07208E}"/>
          </ac:spMkLst>
        </pc:spChg>
        <pc:spChg chg="add mod">
          <ac:chgData name="Bill Lord" userId="b68276031ed32d04" providerId="LiveId" clId="{6D2F08C4-A357-46A8-A8B0-9212A7C75F2B}" dt="2023-09-30T13:31:49.694" v="87" actId="1076"/>
          <ac:spMkLst>
            <pc:docMk/>
            <pc:sldMk cId="1388473607" sldId="487"/>
            <ac:spMk id="18" creationId="{B6749901-6EBE-8EE4-FF01-6D18B06E1004}"/>
          </ac:spMkLst>
        </pc:spChg>
        <pc:spChg chg="add mod">
          <ac:chgData name="Bill Lord" userId="b68276031ed32d04" providerId="LiveId" clId="{6D2F08C4-A357-46A8-A8B0-9212A7C75F2B}" dt="2023-09-30T13:31:49.694" v="87" actId="1076"/>
          <ac:spMkLst>
            <pc:docMk/>
            <pc:sldMk cId="1388473607" sldId="487"/>
            <ac:spMk id="19" creationId="{F70E3A17-4752-EFCE-BFC9-0E1FE1F93838}"/>
          </ac:spMkLst>
        </pc:spChg>
        <pc:spChg chg="add mod">
          <ac:chgData name="Bill Lord" userId="b68276031ed32d04" providerId="LiveId" clId="{6D2F08C4-A357-46A8-A8B0-9212A7C75F2B}" dt="2023-09-30T13:31:49.694" v="87" actId="1076"/>
          <ac:spMkLst>
            <pc:docMk/>
            <pc:sldMk cId="1388473607" sldId="487"/>
            <ac:spMk id="20" creationId="{B4FB6C0C-7FAE-903A-A138-F2D05767AE7C}"/>
          </ac:spMkLst>
        </pc:spChg>
        <pc:spChg chg="add mod">
          <ac:chgData name="Bill Lord" userId="b68276031ed32d04" providerId="LiveId" clId="{6D2F08C4-A357-46A8-A8B0-9212A7C75F2B}" dt="2023-09-30T13:31:49.694" v="87" actId="1076"/>
          <ac:spMkLst>
            <pc:docMk/>
            <pc:sldMk cId="1388473607" sldId="487"/>
            <ac:spMk id="21" creationId="{CCD602D6-332B-166F-EF66-E57E916D4787}"/>
          </ac:spMkLst>
        </pc:spChg>
        <pc:spChg chg="add mod">
          <ac:chgData name="Bill Lord" userId="b68276031ed32d04" providerId="LiveId" clId="{6D2F08C4-A357-46A8-A8B0-9212A7C75F2B}" dt="2023-09-30T13:31:49.694" v="87" actId="1076"/>
          <ac:spMkLst>
            <pc:docMk/>
            <pc:sldMk cId="1388473607" sldId="487"/>
            <ac:spMk id="22" creationId="{757504D9-FF0B-1F31-9A0C-59659865E5D3}"/>
          </ac:spMkLst>
        </pc:spChg>
        <pc:spChg chg="add mod">
          <ac:chgData name="Bill Lord" userId="b68276031ed32d04" providerId="LiveId" clId="{6D2F08C4-A357-46A8-A8B0-9212A7C75F2B}" dt="2023-09-30T13:31:49.694" v="87" actId="1076"/>
          <ac:spMkLst>
            <pc:docMk/>
            <pc:sldMk cId="1388473607" sldId="487"/>
            <ac:spMk id="23" creationId="{5CA58CB6-22D8-00C6-AE1E-EF0D5456D7FA}"/>
          </ac:spMkLst>
        </pc:spChg>
        <pc:spChg chg="add mod">
          <ac:chgData name="Bill Lord" userId="b68276031ed32d04" providerId="LiveId" clId="{6D2F08C4-A357-46A8-A8B0-9212A7C75F2B}" dt="2023-09-30T13:31:49.694" v="87" actId="1076"/>
          <ac:spMkLst>
            <pc:docMk/>
            <pc:sldMk cId="1388473607" sldId="487"/>
            <ac:spMk id="24" creationId="{A32CA08A-B169-9CFC-6934-1F10499C504B}"/>
          </ac:spMkLst>
        </pc:spChg>
        <pc:spChg chg="add mod">
          <ac:chgData name="Bill Lord" userId="b68276031ed32d04" providerId="LiveId" clId="{6D2F08C4-A357-46A8-A8B0-9212A7C75F2B}" dt="2023-09-30T13:31:49.694" v="87" actId="1076"/>
          <ac:spMkLst>
            <pc:docMk/>
            <pc:sldMk cId="1388473607" sldId="487"/>
            <ac:spMk id="25" creationId="{AEFFDA12-0CA3-69EA-A1F3-495DF5FA5970}"/>
          </ac:spMkLst>
        </pc:spChg>
        <pc:spChg chg="add mod">
          <ac:chgData name="Bill Lord" userId="b68276031ed32d04" providerId="LiveId" clId="{6D2F08C4-A357-46A8-A8B0-9212A7C75F2B}" dt="2023-09-30T13:31:49.694" v="87" actId="1076"/>
          <ac:spMkLst>
            <pc:docMk/>
            <pc:sldMk cId="1388473607" sldId="487"/>
            <ac:spMk id="26" creationId="{C9E1B6D6-D04E-CDDB-06C3-2C634867BBCF}"/>
          </ac:spMkLst>
        </pc:spChg>
        <pc:spChg chg="add mod">
          <ac:chgData name="Bill Lord" userId="b68276031ed32d04" providerId="LiveId" clId="{6D2F08C4-A357-46A8-A8B0-9212A7C75F2B}" dt="2023-09-30T13:31:49.694" v="87" actId="1076"/>
          <ac:spMkLst>
            <pc:docMk/>
            <pc:sldMk cId="1388473607" sldId="487"/>
            <ac:spMk id="27" creationId="{E9A2F51A-CB3A-6136-5FC9-A21378012479}"/>
          </ac:spMkLst>
        </pc:spChg>
        <pc:spChg chg="add mod">
          <ac:chgData name="Bill Lord" userId="b68276031ed32d04" providerId="LiveId" clId="{6D2F08C4-A357-46A8-A8B0-9212A7C75F2B}" dt="2023-09-30T13:31:49.694" v="87" actId="1076"/>
          <ac:spMkLst>
            <pc:docMk/>
            <pc:sldMk cId="1388473607" sldId="487"/>
            <ac:spMk id="28" creationId="{A61687BE-E2E2-2FA9-3C12-BD8E61253D73}"/>
          </ac:spMkLst>
        </pc:spChg>
        <pc:spChg chg="add mod">
          <ac:chgData name="Bill Lord" userId="b68276031ed32d04" providerId="LiveId" clId="{6D2F08C4-A357-46A8-A8B0-9212A7C75F2B}" dt="2023-09-30T13:31:49.694" v="87" actId="1076"/>
          <ac:spMkLst>
            <pc:docMk/>
            <pc:sldMk cId="1388473607" sldId="487"/>
            <ac:spMk id="29" creationId="{376A0833-1725-0D69-D5D0-AABB26FEF425}"/>
          </ac:spMkLst>
        </pc:spChg>
        <pc:spChg chg="add del mod">
          <ac:chgData name="Bill Lord" userId="b68276031ed32d04" providerId="LiveId" clId="{6D2F08C4-A357-46A8-A8B0-9212A7C75F2B}" dt="2023-09-30T13:32:55.231" v="91" actId="478"/>
          <ac:spMkLst>
            <pc:docMk/>
            <pc:sldMk cId="1388473607" sldId="487"/>
            <ac:spMk id="31" creationId="{023F21F5-8629-5C11-1057-CAB3A6AC8339}"/>
          </ac:spMkLst>
        </pc:spChg>
        <pc:picChg chg="add mod">
          <ac:chgData name="Bill Lord" userId="b68276031ed32d04" providerId="LiveId" clId="{6D2F08C4-A357-46A8-A8B0-9212A7C75F2B}" dt="2023-09-30T13:31:49.694" v="87" actId="1076"/>
          <ac:picMkLst>
            <pc:docMk/>
            <pc:sldMk cId="1388473607" sldId="487"/>
            <ac:picMk id="6" creationId="{0062CE0E-4E40-450C-68B2-6B5C392F23A3}"/>
          </ac:picMkLst>
        </pc:picChg>
        <pc:picChg chg="add mod">
          <ac:chgData name="Bill Lord" userId="b68276031ed32d04" providerId="LiveId" clId="{6D2F08C4-A357-46A8-A8B0-9212A7C75F2B}" dt="2023-09-30T13:31:49.694" v="87" actId="1076"/>
          <ac:picMkLst>
            <pc:docMk/>
            <pc:sldMk cId="1388473607" sldId="487"/>
            <ac:picMk id="9" creationId="{26E3C1F9-0393-576D-A996-353904095818}"/>
          </ac:picMkLst>
        </pc:picChg>
      </pc:sldChg>
      <pc:sldChg chg="del ord">
        <pc:chgData name="Bill Lord" userId="b68276031ed32d04" providerId="LiveId" clId="{6D2F08C4-A357-46A8-A8B0-9212A7C75F2B}" dt="2023-10-04T21:08:55.229" v="4140" actId="47"/>
        <pc:sldMkLst>
          <pc:docMk/>
          <pc:sldMk cId="4167724586" sldId="488"/>
        </pc:sldMkLst>
      </pc:sldChg>
      <pc:sldChg chg="del">
        <pc:chgData name="Bill Lord" userId="b68276031ed32d04" providerId="LiveId" clId="{6D2F08C4-A357-46A8-A8B0-9212A7C75F2B}" dt="2023-09-30T14:28:37.326" v="116" actId="47"/>
        <pc:sldMkLst>
          <pc:docMk/>
          <pc:sldMk cId="2940085325" sldId="489"/>
        </pc:sldMkLst>
      </pc:sldChg>
      <pc:sldChg chg="del">
        <pc:chgData name="Bill Lord" userId="b68276031ed32d04" providerId="LiveId" clId="{6D2F08C4-A357-46A8-A8B0-9212A7C75F2B}" dt="2023-09-30T14:28:51.978" v="118" actId="47"/>
        <pc:sldMkLst>
          <pc:docMk/>
          <pc:sldMk cId="3969871510" sldId="490"/>
        </pc:sldMkLst>
      </pc:sldChg>
      <pc:sldChg chg="del">
        <pc:chgData name="Bill Lord" userId="b68276031ed32d04" providerId="LiveId" clId="{6D2F08C4-A357-46A8-A8B0-9212A7C75F2B}" dt="2023-09-30T14:29:01.286" v="119" actId="47"/>
        <pc:sldMkLst>
          <pc:docMk/>
          <pc:sldMk cId="2178312012" sldId="491"/>
        </pc:sldMkLst>
      </pc:sldChg>
      <pc:sldChg chg="del">
        <pc:chgData name="Bill Lord" userId="b68276031ed32d04" providerId="LiveId" clId="{6D2F08C4-A357-46A8-A8B0-9212A7C75F2B}" dt="2023-09-30T14:28:23.469" v="114" actId="47"/>
        <pc:sldMkLst>
          <pc:docMk/>
          <pc:sldMk cId="2434877838" sldId="492"/>
        </pc:sldMkLst>
      </pc:sldChg>
      <pc:sldChg chg="del">
        <pc:chgData name="Bill Lord" userId="b68276031ed32d04" providerId="LiveId" clId="{6D2F08C4-A357-46A8-A8B0-9212A7C75F2B}" dt="2023-09-30T14:28:31.486" v="115" actId="47"/>
        <pc:sldMkLst>
          <pc:docMk/>
          <pc:sldMk cId="3283577565" sldId="493"/>
        </pc:sldMkLst>
      </pc:sldChg>
      <pc:sldChg chg="del">
        <pc:chgData name="Bill Lord" userId="b68276031ed32d04" providerId="LiveId" clId="{6D2F08C4-A357-46A8-A8B0-9212A7C75F2B}" dt="2023-09-30T14:28:42.310" v="117" actId="47"/>
        <pc:sldMkLst>
          <pc:docMk/>
          <pc:sldMk cId="4282740982" sldId="494"/>
        </pc:sldMkLst>
      </pc:sldChg>
      <pc:sldChg chg="modSp mod">
        <pc:chgData name="Bill Lord" userId="b68276031ed32d04" providerId="LiveId" clId="{6D2F08C4-A357-46A8-A8B0-9212A7C75F2B}" dt="2023-09-30T14:19:06.758" v="111" actId="20577"/>
        <pc:sldMkLst>
          <pc:docMk/>
          <pc:sldMk cId="3744130314" sldId="495"/>
        </pc:sldMkLst>
        <pc:spChg chg="mod">
          <ac:chgData name="Bill Lord" userId="b68276031ed32d04" providerId="LiveId" clId="{6D2F08C4-A357-46A8-A8B0-9212A7C75F2B}" dt="2023-09-30T14:19:06.758" v="111" actId="20577"/>
          <ac:spMkLst>
            <pc:docMk/>
            <pc:sldMk cId="3744130314" sldId="495"/>
            <ac:spMk id="8" creationId="{00000000-0000-0000-0000-000000000000}"/>
          </ac:spMkLst>
        </pc:spChg>
      </pc:sldChg>
      <pc:sldChg chg="del">
        <pc:chgData name="Bill Lord" userId="b68276031ed32d04" providerId="LiveId" clId="{6D2F08C4-A357-46A8-A8B0-9212A7C75F2B}" dt="2023-10-04T21:09:06.438" v="4141" actId="47"/>
        <pc:sldMkLst>
          <pc:docMk/>
          <pc:sldMk cId="3939135065" sldId="496"/>
        </pc:sldMkLst>
      </pc:sldChg>
      <pc:sldChg chg="del">
        <pc:chgData name="Bill Lord" userId="b68276031ed32d04" providerId="LiveId" clId="{6D2F08C4-A357-46A8-A8B0-9212A7C75F2B}" dt="2023-09-30T14:24:26.599" v="113" actId="47"/>
        <pc:sldMkLst>
          <pc:docMk/>
          <pc:sldMk cId="395375327" sldId="497"/>
        </pc:sldMkLst>
      </pc:sldChg>
      <pc:sldChg chg="addSp modSp del mod">
        <pc:chgData name="Bill Lord" userId="b68276031ed32d04" providerId="LiveId" clId="{6D2F08C4-A357-46A8-A8B0-9212A7C75F2B}" dt="2023-10-04T15:19:09.927" v="1399" actId="2696"/>
        <pc:sldMkLst>
          <pc:docMk/>
          <pc:sldMk cId="2136712382" sldId="532"/>
        </pc:sldMkLst>
        <pc:spChg chg="mod">
          <ac:chgData name="Bill Lord" userId="b68276031ed32d04" providerId="LiveId" clId="{6D2F08C4-A357-46A8-A8B0-9212A7C75F2B}" dt="2023-10-03T17:25:28.986" v="891" actId="255"/>
          <ac:spMkLst>
            <pc:docMk/>
            <pc:sldMk cId="2136712382" sldId="532"/>
            <ac:spMk id="2" creationId="{00000000-0000-0000-0000-000000000000}"/>
          </ac:spMkLst>
        </pc:spChg>
        <pc:spChg chg="add mod ord">
          <ac:chgData name="Bill Lord" userId="b68276031ed32d04" providerId="LiveId" clId="{6D2F08C4-A357-46A8-A8B0-9212A7C75F2B}" dt="2023-10-03T17:25:57.970" v="893" actId="167"/>
          <ac:spMkLst>
            <pc:docMk/>
            <pc:sldMk cId="2136712382" sldId="532"/>
            <ac:spMk id="4" creationId="{EA0A4506-510B-6F6A-E31F-EBD62F1B0F91}"/>
          </ac:spMkLst>
        </pc:spChg>
      </pc:sldChg>
      <pc:sldChg chg="addSp delSp modSp add mod ord">
        <pc:chgData name="Bill Lord" userId="b68276031ed32d04" providerId="LiveId" clId="{6D2F08C4-A357-46A8-A8B0-9212A7C75F2B}" dt="2023-10-04T20:13:20.458" v="3418"/>
        <pc:sldMkLst>
          <pc:docMk/>
          <pc:sldMk cId="3120296849" sldId="532"/>
        </pc:sldMkLst>
        <pc:spChg chg="del mod">
          <ac:chgData name="Bill Lord" userId="b68276031ed32d04" providerId="LiveId" clId="{6D2F08C4-A357-46A8-A8B0-9212A7C75F2B}" dt="2023-10-04T19:53:39.407" v="2338" actId="478"/>
          <ac:spMkLst>
            <pc:docMk/>
            <pc:sldMk cId="3120296849" sldId="532"/>
            <ac:spMk id="2" creationId="{00000000-0000-0000-0000-000000000000}"/>
          </ac:spMkLst>
        </pc:spChg>
        <pc:spChg chg="del">
          <ac:chgData name="Bill Lord" userId="b68276031ed32d04" providerId="LiveId" clId="{6D2F08C4-A357-46A8-A8B0-9212A7C75F2B}" dt="2023-10-04T15:23:47.141" v="1410" actId="478"/>
          <ac:spMkLst>
            <pc:docMk/>
            <pc:sldMk cId="3120296849" sldId="532"/>
            <ac:spMk id="3" creationId="{084D807C-B815-2EE2-9D46-48B17224947B}"/>
          </ac:spMkLst>
        </pc:spChg>
        <pc:spChg chg="del">
          <ac:chgData name="Bill Lord" userId="b68276031ed32d04" providerId="LiveId" clId="{6D2F08C4-A357-46A8-A8B0-9212A7C75F2B}" dt="2023-10-04T15:23:40.656" v="1409" actId="478"/>
          <ac:spMkLst>
            <pc:docMk/>
            <pc:sldMk cId="3120296849" sldId="532"/>
            <ac:spMk id="5" creationId="{48B29E7D-C489-6AC9-962B-EEC871D2843C}"/>
          </ac:spMkLst>
        </pc:spChg>
        <pc:spChg chg="add del mod">
          <ac:chgData name="Bill Lord" userId="b68276031ed32d04" providerId="LiveId" clId="{6D2F08C4-A357-46A8-A8B0-9212A7C75F2B}" dt="2023-10-04T19:54:06.167" v="2341" actId="478"/>
          <ac:spMkLst>
            <pc:docMk/>
            <pc:sldMk cId="3120296849" sldId="532"/>
            <ac:spMk id="8" creationId="{C17CB058-CF0A-A0E3-A84E-8B7478E66E30}"/>
          </ac:spMkLst>
        </pc:spChg>
        <pc:picChg chg="mod">
          <ac:chgData name="Bill Lord" userId="b68276031ed32d04" providerId="LiveId" clId="{6D2F08C4-A357-46A8-A8B0-9212A7C75F2B}" dt="2023-10-04T19:53:43.912" v="2339" actId="1076"/>
          <ac:picMkLst>
            <pc:docMk/>
            <pc:sldMk cId="3120296849" sldId="532"/>
            <ac:picMk id="5126" creationId="{1EDEF4DC-5636-D419-D2A2-6D0047113BAD}"/>
          </ac:picMkLst>
        </pc:picChg>
      </pc:sldChg>
      <pc:sldChg chg="add del">
        <pc:chgData name="Bill Lord" userId="b68276031ed32d04" providerId="LiveId" clId="{6D2F08C4-A357-46A8-A8B0-9212A7C75F2B}" dt="2023-09-30T14:24:24.807" v="112" actId="47"/>
        <pc:sldMkLst>
          <pc:docMk/>
          <pc:sldMk cId="994673913" sldId="533"/>
        </pc:sldMkLst>
      </pc:sldChg>
      <pc:sldChg chg="add del ord">
        <pc:chgData name="Bill Lord" userId="b68276031ed32d04" providerId="LiveId" clId="{6D2F08C4-A357-46A8-A8B0-9212A7C75F2B}" dt="2023-09-30T13:34:19.896" v="95" actId="47"/>
        <pc:sldMkLst>
          <pc:docMk/>
          <pc:sldMk cId="1680617518" sldId="533"/>
        </pc:sldMkLst>
      </pc:sldChg>
      <pc:sldChg chg="addSp delSp modSp add mod">
        <pc:chgData name="Bill Lord" userId="b68276031ed32d04" providerId="LiveId" clId="{6D2F08C4-A357-46A8-A8B0-9212A7C75F2B}" dt="2023-10-04T15:04:06.845" v="1375" actId="14100"/>
        <pc:sldMkLst>
          <pc:docMk/>
          <pc:sldMk cId="4293306229" sldId="533"/>
        </pc:sldMkLst>
        <pc:spChg chg="add del">
          <ac:chgData name="Bill Lord" userId="b68276031ed32d04" providerId="LiveId" clId="{6D2F08C4-A357-46A8-A8B0-9212A7C75F2B}" dt="2023-10-03T16:08:21.716" v="245" actId="478"/>
          <ac:spMkLst>
            <pc:docMk/>
            <pc:sldMk cId="4293306229" sldId="533"/>
            <ac:spMk id="5" creationId="{00000000-0000-0000-0000-000000000000}"/>
          </ac:spMkLst>
        </pc:spChg>
        <pc:spChg chg="del">
          <ac:chgData name="Bill Lord" userId="b68276031ed32d04" providerId="LiveId" clId="{6D2F08C4-A357-46A8-A8B0-9212A7C75F2B}" dt="2023-10-03T16:05:49.325" v="241" actId="478"/>
          <ac:spMkLst>
            <pc:docMk/>
            <pc:sldMk cId="4293306229" sldId="533"/>
            <ac:spMk id="7" creationId="{00000000-0000-0000-0000-000000000000}"/>
          </ac:spMkLst>
        </pc:spChg>
        <pc:spChg chg="mod">
          <ac:chgData name="Bill Lord" userId="b68276031ed32d04" providerId="LiveId" clId="{6D2F08C4-A357-46A8-A8B0-9212A7C75F2B}" dt="2023-10-03T16:08:09.346" v="243" actId="1076"/>
          <ac:spMkLst>
            <pc:docMk/>
            <pc:sldMk cId="4293306229" sldId="533"/>
            <ac:spMk id="8" creationId="{00000000-0000-0000-0000-000000000000}"/>
          </ac:spMkLst>
        </pc:spChg>
        <pc:spChg chg="add mod">
          <ac:chgData name="Bill Lord" userId="b68276031ed32d04" providerId="LiveId" clId="{6D2F08C4-A357-46A8-A8B0-9212A7C75F2B}" dt="2023-10-04T15:04:06.845" v="1375" actId="14100"/>
          <ac:spMkLst>
            <pc:docMk/>
            <pc:sldMk cId="4293306229" sldId="533"/>
            <ac:spMk id="9" creationId="{1858970A-922B-AA3C-3588-0246168E0422}"/>
          </ac:spMkLst>
        </pc:spChg>
        <pc:picChg chg="add del mod modCrop">
          <ac:chgData name="Bill Lord" userId="b68276031ed32d04" providerId="LiveId" clId="{6D2F08C4-A357-46A8-A8B0-9212A7C75F2B}" dt="2023-10-03T16:09:37.131" v="252" actId="21"/>
          <ac:picMkLst>
            <pc:docMk/>
            <pc:sldMk cId="4293306229" sldId="533"/>
            <ac:picMk id="4" creationId="{6CAF9510-0782-9B6C-1DA7-3E2C6BA9C407}"/>
          </ac:picMkLst>
        </pc:picChg>
        <pc:picChg chg="mod">
          <ac:chgData name="Bill Lord" userId="b68276031ed32d04" providerId="LiveId" clId="{6D2F08C4-A357-46A8-A8B0-9212A7C75F2B}" dt="2023-10-03T16:10:17.747" v="327" actId="1036"/>
          <ac:picMkLst>
            <pc:docMk/>
            <pc:sldMk cId="4293306229" sldId="533"/>
            <ac:picMk id="6" creationId="{9910A433-5636-6826-C0B1-15FFD542E250}"/>
          </ac:picMkLst>
        </pc:picChg>
      </pc:sldChg>
      <pc:sldChg chg="addSp delSp modSp add mod">
        <pc:chgData name="Bill Lord" userId="b68276031ed32d04" providerId="LiveId" clId="{6D2F08C4-A357-46A8-A8B0-9212A7C75F2B}" dt="2023-10-04T15:05:02.114" v="1392" actId="20577"/>
        <pc:sldMkLst>
          <pc:docMk/>
          <pc:sldMk cId="4046902835" sldId="534"/>
        </pc:sldMkLst>
        <pc:spChg chg="mod">
          <ac:chgData name="Bill Lord" userId="b68276031ed32d04" providerId="LiveId" clId="{6D2F08C4-A357-46A8-A8B0-9212A7C75F2B}" dt="2023-10-04T15:05:02.114" v="1392" actId="20577"/>
          <ac:spMkLst>
            <pc:docMk/>
            <pc:sldMk cId="4046902835" sldId="534"/>
            <ac:spMk id="9" creationId="{1858970A-922B-AA3C-3588-0246168E0422}"/>
          </ac:spMkLst>
        </pc:spChg>
        <pc:picChg chg="add del mod modCrop">
          <ac:chgData name="Bill Lord" userId="b68276031ed32d04" providerId="LiveId" clId="{6D2F08C4-A357-46A8-A8B0-9212A7C75F2B}" dt="2023-10-03T16:27:46.432" v="428" actId="21"/>
          <ac:picMkLst>
            <pc:docMk/>
            <pc:sldMk cId="4046902835" sldId="534"/>
            <ac:picMk id="4" creationId="{FC682805-C535-1AFF-9064-00DBE6EAA1D2}"/>
          </ac:picMkLst>
        </pc:picChg>
        <pc:picChg chg="del mod">
          <ac:chgData name="Bill Lord" userId="b68276031ed32d04" providerId="LiveId" clId="{6D2F08C4-A357-46A8-A8B0-9212A7C75F2B}" dt="2023-10-03T16:26:28.042" v="417" actId="478"/>
          <ac:picMkLst>
            <pc:docMk/>
            <pc:sldMk cId="4046902835" sldId="534"/>
            <ac:picMk id="6" creationId="{9910A433-5636-6826-C0B1-15FFD542E250}"/>
          </ac:picMkLst>
        </pc:picChg>
        <pc:picChg chg="mod">
          <ac:chgData name="Bill Lord" userId="b68276031ed32d04" providerId="LiveId" clId="{6D2F08C4-A357-46A8-A8B0-9212A7C75F2B}" dt="2023-10-03T16:28:01.053" v="429" actId="1076"/>
          <ac:picMkLst>
            <pc:docMk/>
            <pc:sldMk cId="4046902835" sldId="534"/>
            <ac:picMk id="7" creationId="{B6BEBE8C-6BAA-B857-6D18-92E3FD3108D6}"/>
          </ac:picMkLst>
        </pc:picChg>
      </pc:sldChg>
      <pc:sldChg chg="add del ord">
        <pc:chgData name="Bill Lord" userId="b68276031ed32d04" providerId="LiveId" clId="{6D2F08C4-A357-46A8-A8B0-9212A7C75F2B}" dt="2023-10-04T21:08:55.229" v="4140" actId="47"/>
        <pc:sldMkLst>
          <pc:docMk/>
          <pc:sldMk cId="2470179097" sldId="535"/>
        </pc:sldMkLst>
      </pc:sldChg>
      <pc:sldChg chg="addSp modSp add mod">
        <pc:chgData name="Bill Lord" userId="b68276031ed32d04" providerId="LiveId" clId="{6D2F08C4-A357-46A8-A8B0-9212A7C75F2B}" dt="2023-10-03T20:48:07.233" v="941" actId="1076"/>
        <pc:sldMkLst>
          <pc:docMk/>
          <pc:sldMk cId="2437640973" sldId="536"/>
        </pc:sldMkLst>
        <pc:picChg chg="add mod modCrop">
          <ac:chgData name="Bill Lord" userId="b68276031ed32d04" providerId="LiveId" clId="{6D2F08C4-A357-46A8-A8B0-9212A7C75F2B}" dt="2023-10-03T20:48:07.233" v="941" actId="1076"/>
          <ac:picMkLst>
            <pc:docMk/>
            <pc:sldMk cId="2437640973" sldId="536"/>
            <ac:picMk id="7" creationId="{A69974C6-4C7F-7ACB-051F-E66D17F99B18}"/>
          </ac:picMkLst>
        </pc:picChg>
      </pc:sldChg>
      <pc:sldChg chg="delSp modSp add mod">
        <pc:chgData name="Bill Lord" userId="b68276031ed32d04" providerId="LiveId" clId="{6D2F08C4-A357-46A8-A8B0-9212A7C75F2B}" dt="2023-10-04T15:09:00.982" v="1397" actId="20577"/>
        <pc:sldMkLst>
          <pc:docMk/>
          <pc:sldMk cId="2602259354" sldId="537"/>
        </pc:sldMkLst>
        <pc:spChg chg="mod">
          <ac:chgData name="Bill Lord" userId="b68276031ed32d04" providerId="LiveId" clId="{6D2F08C4-A357-46A8-A8B0-9212A7C75F2B}" dt="2023-10-04T15:09:00.982" v="1397" actId="20577"/>
          <ac:spMkLst>
            <pc:docMk/>
            <pc:sldMk cId="2602259354" sldId="537"/>
            <ac:spMk id="9" creationId="{1858970A-922B-AA3C-3588-0246168E0422}"/>
          </ac:spMkLst>
        </pc:spChg>
        <pc:picChg chg="del">
          <ac:chgData name="Bill Lord" userId="b68276031ed32d04" providerId="LiveId" clId="{6D2F08C4-A357-46A8-A8B0-9212A7C75F2B}" dt="2023-10-04T12:40:42.239" v="943" actId="478"/>
          <ac:picMkLst>
            <pc:docMk/>
            <pc:sldMk cId="2602259354" sldId="537"/>
            <ac:picMk id="7" creationId="{B6BEBE8C-6BAA-B857-6D18-92E3FD3108D6}"/>
          </ac:picMkLst>
        </pc:picChg>
      </pc:sldChg>
      <pc:sldChg chg="addSp delSp modSp add mod">
        <pc:chgData name="Bill Lord" userId="b68276031ed32d04" providerId="LiveId" clId="{6D2F08C4-A357-46A8-A8B0-9212A7C75F2B}" dt="2023-10-04T13:27:09.491" v="1338" actId="1076"/>
        <pc:sldMkLst>
          <pc:docMk/>
          <pc:sldMk cId="3581076046" sldId="538"/>
        </pc:sldMkLst>
        <pc:spChg chg="mod ord">
          <ac:chgData name="Bill Lord" userId="b68276031ed32d04" providerId="LiveId" clId="{6D2F08C4-A357-46A8-A8B0-9212A7C75F2B}" dt="2023-10-04T13:27:09.491" v="1338" actId="1076"/>
          <ac:spMkLst>
            <pc:docMk/>
            <pc:sldMk cId="3581076046" sldId="538"/>
            <ac:spMk id="9" creationId="{1858970A-922B-AA3C-3588-0246168E0422}"/>
          </ac:spMkLst>
        </pc:spChg>
        <pc:picChg chg="add del mod modCrop">
          <ac:chgData name="Bill Lord" userId="b68276031ed32d04" providerId="LiveId" clId="{6D2F08C4-A357-46A8-A8B0-9212A7C75F2B}" dt="2023-10-04T13:25:24.736" v="1259" actId="21"/>
          <ac:picMkLst>
            <pc:docMk/>
            <pc:sldMk cId="3581076046" sldId="538"/>
            <ac:picMk id="4" creationId="{7B93CDD8-91F5-E682-3B4A-C8E4F481F307}"/>
          </ac:picMkLst>
        </pc:picChg>
        <pc:picChg chg="mod">
          <ac:chgData name="Bill Lord" userId="b68276031ed32d04" providerId="LiveId" clId="{6D2F08C4-A357-46A8-A8B0-9212A7C75F2B}" dt="2023-10-04T13:25:54.151" v="1262" actId="14100"/>
          <ac:picMkLst>
            <pc:docMk/>
            <pc:sldMk cId="3581076046" sldId="538"/>
            <ac:picMk id="6" creationId="{9893188C-CE93-0753-AA79-C65F4C48B933}"/>
          </ac:picMkLst>
        </pc:picChg>
        <pc:picChg chg="del">
          <ac:chgData name="Bill Lord" userId="b68276031ed32d04" providerId="LiveId" clId="{6D2F08C4-A357-46A8-A8B0-9212A7C75F2B}" dt="2023-10-04T13:24:36.158" v="1253" actId="478"/>
          <ac:picMkLst>
            <pc:docMk/>
            <pc:sldMk cId="3581076046" sldId="538"/>
            <ac:picMk id="7" creationId="{B6BEBE8C-6BAA-B857-6D18-92E3FD3108D6}"/>
          </ac:picMkLst>
        </pc:picChg>
      </pc:sldChg>
      <pc:sldChg chg="addSp delSp modSp add mod">
        <pc:chgData name="Bill Lord" userId="b68276031ed32d04" providerId="LiveId" clId="{6D2F08C4-A357-46A8-A8B0-9212A7C75F2B}" dt="2023-10-04T15:28:28.222" v="1434" actId="14100"/>
        <pc:sldMkLst>
          <pc:docMk/>
          <pc:sldMk cId="2514376547" sldId="539"/>
        </pc:sldMkLst>
        <pc:spChg chg="del">
          <ac:chgData name="Bill Lord" userId="b68276031ed32d04" providerId="LiveId" clId="{6D2F08C4-A357-46A8-A8B0-9212A7C75F2B}" dt="2023-10-04T15:26:31.392" v="1420" actId="478"/>
          <ac:spMkLst>
            <pc:docMk/>
            <pc:sldMk cId="2514376547" sldId="539"/>
            <ac:spMk id="2" creationId="{00000000-0000-0000-0000-000000000000}"/>
          </ac:spMkLst>
        </pc:spChg>
        <pc:spChg chg="del">
          <ac:chgData name="Bill Lord" userId="b68276031ed32d04" providerId="LiveId" clId="{6D2F08C4-A357-46A8-A8B0-9212A7C75F2B}" dt="2023-10-04T15:23:31.151" v="1408" actId="478"/>
          <ac:spMkLst>
            <pc:docMk/>
            <pc:sldMk cId="2514376547" sldId="539"/>
            <ac:spMk id="3" creationId="{084D807C-B815-2EE2-9D46-48B17224947B}"/>
          </ac:spMkLst>
        </pc:spChg>
        <pc:spChg chg="add del">
          <ac:chgData name="Bill Lord" userId="b68276031ed32d04" providerId="LiveId" clId="{6D2F08C4-A357-46A8-A8B0-9212A7C75F2B}" dt="2023-10-04T15:26:46.739" v="1424" actId="478"/>
          <ac:spMkLst>
            <pc:docMk/>
            <pc:sldMk cId="2514376547" sldId="539"/>
            <ac:spMk id="4" creationId="{EA0A4506-510B-6F6A-E31F-EBD62F1B0F91}"/>
          </ac:spMkLst>
        </pc:spChg>
        <pc:spChg chg="del">
          <ac:chgData name="Bill Lord" userId="b68276031ed32d04" providerId="LiveId" clId="{6D2F08C4-A357-46A8-A8B0-9212A7C75F2B}" dt="2023-10-04T15:23:27.775" v="1407" actId="478"/>
          <ac:spMkLst>
            <pc:docMk/>
            <pc:sldMk cId="2514376547" sldId="539"/>
            <ac:spMk id="5" creationId="{48B29E7D-C489-6AC9-962B-EEC871D2843C}"/>
          </ac:spMkLst>
        </pc:spChg>
        <pc:spChg chg="add del mod">
          <ac:chgData name="Bill Lord" userId="b68276031ed32d04" providerId="LiveId" clId="{6D2F08C4-A357-46A8-A8B0-9212A7C75F2B}" dt="2023-10-04T15:26:55.135" v="1425" actId="478"/>
          <ac:spMkLst>
            <pc:docMk/>
            <pc:sldMk cId="2514376547" sldId="539"/>
            <ac:spMk id="10" creationId="{20557244-080F-309D-FEEB-8571D6A673F8}"/>
          </ac:spMkLst>
        </pc:spChg>
        <pc:picChg chg="add del mod modCrop">
          <ac:chgData name="Bill Lord" userId="b68276031ed32d04" providerId="LiveId" clId="{6D2F08C4-A357-46A8-A8B0-9212A7C75F2B}" dt="2023-10-04T15:27:00.227" v="1426" actId="1076"/>
          <ac:picMkLst>
            <pc:docMk/>
            <pc:sldMk cId="2514376547" sldId="539"/>
            <ac:picMk id="8" creationId="{C981A65D-D13E-0896-9C4C-FF9B4F5B2988}"/>
          </ac:picMkLst>
        </pc:picChg>
        <pc:picChg chg="mod">
          <ac:chgData name="Bill Lord" userId="b68276031ed32d04" providerId="LiveId" clId="{6D2F08C4-A357-46A8-A8B0-9212A7C75F2B}" dt="2023-10-04T15:28:28.222" v="1434" actId="14100"/>
          <ac:picMkLst>
            <pc:docMk/>
            <pc:sldMk cId="2514376547" sldId="539"/>
            <ac:picMk id="5126" creationId="{1EDEF4DC-5636-D419-D2A2-6D0047113BAD}"/>
          </ac:picMkLst>
        </pc:picChg>
      </pc:sldChg>
      <pc:sldChg chg="add setBg">
        <pc:chgData name="Bill Lord" userId="b68276031ed32d04" providerId="LiveId" clId="{6D2F08C4-A357-46A8-A8B0-9212A7C75F2B}" dt="2023-10-04T17:50:54.097" v="1569"/>
        <pc:sldMkLst>
          <pc:docMk/>
          <pc:sldMk cId="2702084502" sldId="540"/>
        </pc:sldMkLst>
      </pc:sldChg>
      <pc:sldChg chg="addSp modSp add mod">
        <pc:chgData name="Bill Lord" userId="b68276031ed32d04" providerId="LiveId" clId="{6D2F08C4-A357-46A8-A8B0-9212A7C75F2B}" dt="2023-10-04T20:12:53.244" v="3416" actId="1036"/>
        <pc:sldMkLst>
          <pc:docMk/>
          <pc:sldMk cId="1061523221" sldId="541"/>
        </pc:sldMkLst>
        <pc:spChg chg="add mod">
          <ac:chgData name="Bill Lord" userId="b68276031ed32d04" providerId="LiveId" clId="{6D2F08C4-A357-46A8-A8B0-9212A7C75F2B}" dt="2023-10-04T20:12:53.244" v="3416" actId="1036"/>
          <ac:spMkLst>
            <pc:docMk/>
            <pc:sldMk cId="1061523221" sldId="541"/>
            <ac:spMk id="2" creationId="{3387A040-2A23-B85C-613D-3473BA0C3CA4}"/>
          </ac:spMkLst>
        </pc:spChg>
        <pc:spChg chg="add mod">
          <ac:chgData name="Bill Lord" userId="b68276031ed32d04" providerId="LiveId" clId="{6D2F08C4-A357-46A8-A8B0-9212A7C75F2B}" dt="2023-10-04T20:12:53.244" v="3416" actId="1036"/>
          <ac:spMkLst>
            <pc:docMk/>
            <pc:sldMk cId="1061523221" sldId="541"/>
            <ac:spMk id="3" creationId="{93A8C53A-0370-B732-A118-ED1CADC10F8C}"/>
          </ac:spMkLst>
        </pc:spChg>
        <pc:spChg chg="add mod">
          <ac:chgData name="Bill Lord" userId="b68276031ed32d04" providerId="LiveId" clId="{6D2F08C4-A357-46A8-A8B0-9212A7C75F2B}" dt="2023-10-04T20:12:53.244" v="3416" actId="1036"/>
          <ac:spMkLst>
            <pc:docMk/>
            <pc:sldMk cId="1061523221" sldId="541"/>
            <ac:spMk id="5" creationId="{2F9AC87C-BCD4-049B-2931-D6F300C78F2C}"/>
          </ac:spMkLst>
        </pc:spChg>
        <pc:spChg chg="add mod">
          <ac:chgData name="Bill Lord" userId="b68276031ed32d04" providerId="LiveId" clId="{6D2F08C4-A357-46A8-A8B0-9212A7C75F2B}" dt="2023-10-04T20:12:53.244" v="3416" actId="1036"/>
          <ac:spMkLst>
            <pc:docMk/>
            <pc:sldMk cId="1061523221" sldId="541"/>
            <ac:spMk id="6" creationId="{3928AE83-02A7-79DD-3002-07BA2AE5A69F}"/>
          </ac:spMkLst>
        </pc:spChg>
        <pc:spChg chg="mod">
          <ac:chgData name="Bill Lord" userId="b68276031ed32d04" providerId="LiveId" clId="{6D2F08C4-A357-46A8-A8B0-9212A7C75F2B}" dt="2023-10-04T20:12:53.244" v="3416" actId="1036"/>
          <ac:spMkLst>
            <pc:docMk/>
            <pc:sldMk cId="1061523221" sldId="541"/>
            <ac:spMk id="7" creationId="{00000000-0000-0000-0000-000000000000}"/>
          </ac:spMkLst>
        </pc:spChg>
        <pc:spChg chg="add mod">
          <ac:chgData name="Bill Lord" userId="b68276031ed32d04" providerId="LiveId" clId="{6D2F08C4-A357-46A8-A8B0-9212A7C75F2B}" dt="2023-10-04T20:12:53.244" v="3416" actId="1036"/>
          <ac:spMkLst>
            <pc:docMk/>
            <pc:sldMk cId="1061523221" sldId="541"/>
            <ac:spMk id="8" creationId="{0D29AD00-093A-5501-F9B2-592A4600C42C}"/>
          </ac:spMkLst>
        </pc:spChg>
        <pc:spChg chg="add mod">
          <ac:chgData name="Bill Lord" userId="b68276031ed32d04" providerId="LiveId" clId="{6D2F08C4-A357-46A8-A8B0-9212A7C75F2B}" dt="2023-10-04T20:12:53.244" v="3416" actId="1036"/>
          <ac:spMkLst>
            <pc:docMk/>
            <pc:sldMk cId="1061523221" sldId="541"/>
            <ac:spMk id="9" creationId="{6917E5E2-7A2E-90E1-0007-89AA50595C4E}"/>
          </ac:spMkLst>
        </pc:spChg>
        <pc:spChg chg="add mod">
          <ac:chgData name="Bill Lord" userId="b68276031ed32d04" providerId="LiveId" clId="{6D2F08C4-A357-46A8-A8B0-9212A7C75F2B}" dt="2023-10-04T20:12:53.244" v="3416" actId="1036"/>
          <ac:spMkLst>
            <pc:docMk/>
            <pc:sldMk cId="1061523221" sldId="541"/>
            <ac:spMk id="10" creationId="{F1978059-5BC8-3E55-083A-E9656987A468}"/>
          </ac:spMkLst>
        </pc:spChg>
        <pc:spChg chg="add mod">
          <ac:chgData name="Bill Lord" userId="b68276031ed32d04" providerId="LiveId" clId="{6D2F08C4-A357-46A8-A8B0-9212A7C75F2B}" dt="2023-10-04T20:12:53.244" v="3416" actId="1036"/>
          <ac:spMkLst>
            <pc:docMk/>
            <pc:sldMk cId="1061523221" sldId="541"/>
            <ac:spMk id="11" creationId="{AF2A1D5C-6240-931E-1077-AE752FA82036}"/>
          </ac:spMkLst>
        </pc:spChg>
        <pc:spChg chg="add mod">
          <ac:chgData name="Bill Lord" userId="b68276031ed32d04" providerId="LiveId" clId="{6D2F08C4-A357-46A8-A8B0-9212A7C75F2B}" dt="2023-10-04T20:12:53.244" v="3416" actId="1036"/>
          <ac:spMkLst>
            <pc:docMk/>
            <pc:sldMk cId="1061523221" sldId="541"/>
            <ac:spMk id="12" creationId="{8A0A152D-216A-7090-984B-45902863C6D3}"/>
          </ac:spMkLst>
        </pc:spChg>
        <pc:spChg chg="add mod">
          <ac:chgData name="Bill Lord" userId="b68276031ed32d04" providerId="LiveId" clId="{6D2F08C4-A357-46A8-A8B0-9212A7C75F2B}" dt="2023-10-04T20:12:53.244" v="3416" actId="1036"/>
          <ac:spMkLst>
            <pc:docMk/>
            <pc:sldMk cId="1061523221" sldId="541"/>
            <ac:spMk id="13" creationId="{1A606AC8-8461-0B04-5B19-E87BB8F87AAD}"/>
          </ac:spMkLst>
        </pc:spChg>
        <pc:spChg chg="add mod">
          <ac:chgData name="Bill Lord" userId="b68276031ed32d04" providerId="LiveId" clId="{6D2F08C4-A357-46A8-A8B0-9212A7C75F2B}" dt="2023-10-04T20:12:53.244" v="3416" actId="1036"/>
          <ac:spMkLst>
            <pc:docMk/>
            <pc:sldMk cId="1061523221" sldId="541"/>
            <ac:spMk id="14" creationId="{363DDA86-C957-043C-89D7-D0772569AB94}"/>
          </ac:spMkLst>
        </pc:spChg>
        <pc:spChg chg="add mod">
          <ac:chgData name="Bill Lord" userId="b68276031ed32d04" providerId="LiveId" clId="{6D2F08C4-A357-46A8-A8B0-9212A7C75F2B}" dt="2023-10-04T20:12:53.244" v="3416" actId="1036"/>
          <ac:spMkLst>
            <pc:docMk/>
            <pc:sldMk cId="1061523221" sldId="541"/>
            <ac:spMk id="15" creationId="{FAA0DEC1-30EC-618B-E291-F3BE26CA4B4D}"/>
          </ac:spMkLst>
        </pc:spChg>
        <pc:spChg chg="add mod">
          <ac:chgData name="Bill Lord" userId="b68276031ed32d04" providerId="LiveId" clId="{6D2F08C4-A357-46A8-A8B0-9212A7C75F2B}" dt="2023-10-04T20:12:53.244" v="3416" actId="1036"/>
          <ac:spMkLst>
            <pc:docMk/>
            <pc:sldMk cId="1061523221" sldId="541"/>
            <ac:spMk id="16" creationId="{4DC75D09-0866-E4F4-2F3D-68A9533E1C95}"/>
          </ac:spMkLst>
        </pc:spChg>
        <pc:spChg chg="add mod">
          <ac:chgData name="Bill Lord" userId="b68276031ed32d04" providerId="LiveId" clId="{6D2F08C4-A357-46A8-A8B0-9212A7C75F2B}" dt="2023-10-04T20:12:53.244" v="3416" actId="1036"/>
          <ac:spMkLst>
            <pc:docMk/>
            <pc:sldMk cId="1061523221" sldId="541"/>
            <ac:spMk id="17" creationId="{FE91F830-C9FF-2B36-4FE0-818A50E7A931}"/>
          </ac:spMkLst>
        </pc:spChg>
        <pc:spChg chg="add mod">
          <ac:chgData name="Bill Lord" userId="b68276031ed32d04" providerId="LiveId" clId="{6D2F08C4-A357-46A8-A8B0-9212A7C75F2B}" dt="2023-10-04T20:12:53.244" v="3416" actId="1036"/>
          <ac:spMkLst>
            <pc:docMk/>
            <pc:sldMk cId="1061523221" sldId="541"/>
            <ac:spMk id="18" creationId="{8F6834AF-D28B-270F-6A91-DE66A51242C1}"/>
          </ac:spMkLst>
        </pc:spChg>
        <pc:spChg chg="add mod">
          <ac:chgData name="Bill Lord" userId="b68276031ed32d04" providerId="LiveId" clId="{6D2F08C4-A357-46A8-A8B0-9212A7C75F2B}" dt="2023-10-04T20:12:53.244" v="3416" actId="1036"/>
          <ac:spMkLst>
            <pc:docMk/>
            <pc:sldMk cId="1061523221" sldId="541"/>
            <ac:spMk id="19" creationId="{00BC585D-C39D-CDD7-2550-8475CA8D91F9}"/>
          </ac:spMkLst>
        </pc:spChg>
        <pc:spChg chg="add mod">
          <ac:chgData name="Bill Lord" userId="b68276031ed32d04" providerId="LiveId" clId="{6D2F08C4-A357-46A8-A8B0-9212A7C75F2B}" dt="2023-10-04T20:12:53.244" v="3416" actId="1036"/>
          <ac:spMkLst>
            <pc:docMk/>
            <pc:sldMk cId="1061523221" sldId="541"/>
            <ac:spMk id="20" creationId="{B5E2CC35-2483-14BE-A50E-5FAC87F936D6}"/>
          </ac:spMkLst>
        </pc:spChg>
        <pc:spChg chg="add mod">
          <ac:chgData name="Bill Lord" userId="b68276031ed32d04" providerId="LiveId" clId="{6D2F08C4-A357-46A8-A8B0-9212A7C75F2B}" dt="2023-10-04T20:12:53.244" v="3416" actId="1036"/>
          <ac:spMkLst>
            <pc:docMk/>
            <pc:sldMk cId="1061523221" sldId="541"/>
            <ac:spMk id="21" creationId="{226911BF-400C-CFFC-25D7-9E66F9864EF0}"/>
          </ac:spMkLst>
        </pc:spChg>
        <pc:spChg chg="add mod">
          <ac:chgData name="Bill Lord" userId="b68276031ed32d04" providerId="LiveId" clId="{6D2F08C4-A357-46A8-A8B0-9212A7C75F2B}" dt="2023-10-04T20:12:53.244" v="3416" actId="1036"/>
          <ac:spMkLst>
            <pc:docMk/>
            <pc:sldMk cId="1061523221" sldId="541"/>
            <ac:spMk id="22" creationId="{2601A969-0631-A0D6-A268-78B0E6469EEC}"/>
          </ac:spMkLst>
        </pc:spChg>
        <pc:spChg chg="add mod">
          <ac:chgData name="Bill Lord" userId="b68276031ed32d04" providerId="LiveId" clId="{6D2F08C4-A357-46A8-A8B0-9212A7C75F2B}" dt="2023-10-04T20:12:53.244" v="3416" actId="1036"/>
          <ac:spMkLst>
            <pc:docMk/>
            <pc:sldMk cId="1061523221" sldId="541"/>
            <ac:spMk id="23" creationId="{77133474-F78F-3762-0017-35E8AA4BEC14}"/>
          </ac:spMkLst>
        </pc:spChg>
        <pc:spChg chg="add mod">
          <ac:chgData name="Bill Lord" userId="b68276031ed32d04" providerId="LiveId" clId="{6D2F08C4-A357-46A8-A8B0-9212A7C75F2B}" dt="2023-10-04T20:12:53.244" v="3416" actId="1036"/>
          <ac:spMkLst>
            <pc:docMk/>
            <pc:sldMk cId="1061523221" sldId="541"/>
            <ac:spMk id="24" creationId="{1CCA7131-4A60-274E-0111-78062F7A4721}"/>
          </ac:spMkLst>
        </pc:spChg>
        <pc:spChg chg="add mod">
          <ac:chgData name="Bill Lord" userId="b68276031ed32d04" providerId="LiveId" clId="{6D2F08C4-A357-46A8-A8B0-9212A7C75F2B}" dt="2023-10-04T20:12:53.244" v="3416" actId="1036"/>
          <ac:spMkLst>
            <pc:docMk/>
            <pc:sldMk cId="1061523221" sldId="541"/>
            <ac:spMk id="25" creationId="{75EC5A86-2443-FBA3-B289-CB9DC5C48608}"/>
          </ac:spMkLst>
        </pc:spChg>
        <pc:spChg chg="add mod">
          <ac:chgData name="Bill Lord" userId="b68276031ed32d04" providerId="LiveId" clId="{6D2F08C4-A357-46A8-A8B0-9212A7C75F2B}" dt="2023-10-04T20:12:53.244" v="3416" actId="1036"/>
          <ac:spMkLst>
            <pc:docMk/>
            <pc:sldMk cId="1061523221" sldId="541"/>
            <ac:spMk id="26" creationId="{8217579F-ED91-BA43-D28D-BFA8928EDAC5}"/>
          </ac:spMkLst>
        </pc:spChg>
        <pc:spChg chg="add mod">
          <ac:chgData name="Bill Lord" userId="b68276031ed32d04" providerId="LiveId" clId="{6D2F08C4-A357-46A8-A8B0-9212A7C75F2B}" dt="2023-10-04T20:12:53.244" v="3416" actId="1036"/>
          <ac:spMkLst>
            <pc:docMk/>
            <pc:sldMk cId="1061523221" sldId="541"/>
            <ac:spMk id="27" creationId="{43FD0351-B98E-1F5F-F1A9-2A8C8D531326}"/>
          </ac:spMkLst>
        </pc:spChg>
        <pc:spChg chg="add mod">
          <ac:chgData name="Bill Lord" userId="b68276031ed32d04" providerId="LiveId" clId="{6D2F08C4-A357-46A8-A8B0-9212A7C75F2B}" dt="2023-10-04T20:12:53.244" v="3416" actId="1036"/>
          <ac:spMkLst>
            <pc:docMk/>
            <pc:sldMk cId="1061523221" sldId="541"/>
            <ac:spMk id="28" creationId="{73EE3E8E-9B5E-9682-00B4-3F3897667028}"/>
          </ac:spMkLst>
        </pc:spChg>
        <pc:spChg chg="add mod">
          <ac:chgData name="Bill Lord" userId="b68276031ed32d04" providerId="LiveId" clId="{6D2F08C4-A357-46A8-A8B0-9212A7C75F2B}" dt="2023-10-04T20:12:53.244" v="3416" actId="1036"/>
          <ac:spMkLst>
            <pc:docMk/>
            <pc:sldMk cId="1061523221" sldId="541"/>
            <ac:spMk id="29" creationId="{3D5BA1B0-7C53-ED19-6D24-4F07EFFDD01A}"/>
          </ac:spMkLst>
        </pc:spChg>
        <pc:spChg chg="add mod">
          <ac:chgData name="Bill Lord" userId="b68276031ed32d04" providerId="LiveId" clId="{6D2F08C4-A357-46A8-A8B0-9212A7C75F2B}" dt="2023-10-04T20:12:53.244" v="3416" actId="1036"/>
          <ac:spMkLst>
            <pc:docMk/>
            <pc:sldMk cId="1061523221" sldId="541"/>
            <ac:spMk id="30" creationId="{718AA644-1565-8228-470E-49C28A928616}"/>
          </ac:spMkLst>
        </pc:spChg>
        <pc:spChg chg="add mod">
          <ac:chgData name="Bill Lord" userId="b68276031ed32d04" providerId="LiveId" clId="{6D2F08C4-A357-46A8-A8B0-9212A7C75F2B}" dt="2023-10-04T20:12:53.244" v="3416" actId="1036"/>
          <ac:spMkLst>
            <pc:docMk/>
            <pc:sldMk cId="1061523221" sldId="541"/>
            <ac:spMk id="31" creationId="{8397F367-BFCE-5F4D-AF25-4C54D9A627AE}"/>
          </ac:spMkLst>
        </pc:spChg>
        <pc:spChg chg="add mod">
          <ac:chgData name="Bill Lord" userId="b68276031ed32d04" providerId="LiveId" clId="{6D2F08C4-A357-46A8-A8B0-9212A7C75F2B}" dt="2023-10-04T20:12:53.244" v="3416" actId="1036"/>
          <ac:spMkLst>
            <pc:docMk/>
            <pc:sldMk cId="1061523221" sldId="541"/>
            <ac:spMk id="32" creationId="{35E67EDC-1777-B52B-A394-0FA244376455}"/>
          </ac:spMkLst>
        </pc:spChg>
        <pc:spChg chg="add mod">
          <ac:chgData name="Bill Lord" userId="b68276031ed32d04" providerId="LiveId" clId="{6D2F08C4-A357-46A8-A8B0-9212A7C75F2B}" dt="2023-10-04T20:12:53.244" v="3416" actId="1036"/>
          <ac:spMkLst>
            <pc:docMk/>
            <pc:sldMk cId="1061523221" sldId="541"/>
            <ac:spMk id="33" creationId="{643945E4-0FBF-D4EA-A736-8BCFCBC6D19D}"/>
          </ac:spMkLst>
        </pc:spChg>
        <pc:spChg chg="add mod">
          <ac:chgData name="Bill Lord" userId="b68276031ed32d04" providerId="LiveId" clId="{6D2F08C4-A357-46A8-A8B0-9212A7C75F2B}" dt="2023-10-04T20:12:53.244" v="3416" actId="1036"/>
          <ac:spMkLst>
            <pc:docMk/>
            <pc:sldMk cId="1061523221" sldId="541"/>
            <ac:spMk id="34" creationId="{07DCDA61-371F-01E7-835B-46D227DA2830}"/>
          </ac:spMkLst>
        </pc:spChg>
        <pc:spChg chg="add mod">
          <ac:chgData name="Bill Lord" userId="b68276031ed32d04" providerId="LiveId" clId="{6D2F08C4-A357-46A8-A8B0-9212A7C75F2B}" dt="2023-10-04T20:12:53.244" v="3416" actId="1036"/>
          <ac:spMkLst>
            <pc:docMk/>
            <pc:sldMk cId="1061523221" sldId="541"/>
            <ac:spMk id="35" creationId="{CA8E8FE5-B4A6-C636-1B24-3E5AD83DC52A}"/>
          </ac:spMkLst>
        </pc:spChg>
        <pc:spChg chg="add mod">
          <ac:chgData name="Bill Lord" userId="b68276031ed32d04" providerId="LiveId" clId="{6D2F08C4-A357-46A8-A8B0-9212A7C75F2B}" dt="2023-10-04T20:12:53.244" v="3416" actId="1036"/>
          <ac:spMkLst>
            <pc:docMk/>
            <pc:sldMk cId="1061523221" sldId="541"/>
            <ac:spMk id="36" creationId="{0424FBC8-D2C7-F1F3-5EF5-DA0EACDDBB97}"/>
          </ac:spMkLst>
        </pc:spChg>
        <pc:spChg chg="add mod">
          <ac:chgData name="Bill Lord" userId="b68276031ed32d04" providerId="LiveId" clId="{6D2F08C4-A357-46A8-A8B0-9212A7C75F2B}" dt="2023-10-04T20:12:53.244" v="3416" actId="1036"/>
          <ac:spMkLst>
            <pc:docMk/>
            <pc:sldMk cId="1061523221" sldId="541"/>
            <ac:spMk id="37" creationId="{96F3FB0A-90C2-B2EF-A00F-3521250716E9}"/>
          </ac:spMkLst>
        </pc:spChg>
        <pc:spChg chg="add mod">
          <ac:chgData name="Bill Lord" userId="b68276031ed32d04" providerId="LiveId" clId="{6D2F08C4-A357-46A8-A8B0-9212A7C75F2B}" dt="2023-10-04T20:12:53.244" v="3416" actId="1036"/>
          <ac:spMkLst>
            <pc:docMk/>
            <pc:sldMk cId="1061523221" sldId="541"/>
            <ac:spMk id="38" creationId="{29685634-2813-36B1-276F-94E22183FD97}"/>
          </ac:spMkLst>
        </pc:spChg>
        <pc:spChg chg="add mod">
          <ac:chgData name="Bill Lord" userId="b68276031ed32d04" providerId="LiveId" clId="{6D2F08C4-A357-46A8-A8B0-9212A7C75F2B}" dt="2023-10-04T20:12:53.244" v="3416" actId="1036"/>
          <ac:spMkLst>
            <pc:docMk/>
            <pc:sldMk cId="1061523221" sldId="541"/>
            <ac:spMk id="39" creationId="{0547FDA5-7533-51A9-85E9-565EEE1CE47B}"/>
          </ac:spMkLst>
        </pc:spChg>
        <pc:spChg chg="add mod">
          <ac:chgData name="Bill Lord" userId="b68276031ed32d04" providerId="LiveId" clId="{6D2F08C4-A357-46A8-A8B0-9212A7C75F2B}" dt="2023-10-04T20:12:53.244" v="3416" actId="1036"/>
          <ac:spMkLst>
            <pc:docMk/>
            <pc:sldMk cId="1061523221" sldId="541"/>
            <ac:spMk id="40" creationId="{F7E73EAA-AE7C-E8CF-2AEB-18B6A83F7C67}"/>
          </ac:spMkLst>
        </pc:spChg>
        <pc:spChg chg="add mod">
          <ac:chgData name="Bill Lord" userId="b68276031ed32d04" providerId="LiveId" clId="{6D2F08C4-A357-46A8-A8B0-9212A7C75F2B}" dt="2023-10-04T20:12:53.244" v="3416" actId="1036"/>
          <ac:spMkLst>
            <pc:docMk/>
            <pc:sldMk cId="1061523221" sldId="541"/>
            <ac:spMk id="41" creationId="{5C3694A0-DE3C-9AAE-5A07-3E75C1A774CE}"/>
          </ac:spMkLst>
        </pc:spChg>
        <pc:spChg chg="add mod">
          <ac:chgData name="Bill Lord" userId="b68276031ed32d04" providerId="LiveId" clId="{6D2F08C4-A357-46A8-A8B0-9212A7C75F2B}" dt="2023-10-04T20:12:53.244" v="3416" actId="1036"/>
          <ac:spMkLst>
            <pc:docMk/>
            <pc:sldMk cId="1061523221" sldId="541"/>
            <ac:spMk id="42" creationId="{B4C9E54A-541C-B635-7D8E-04AC39CCB769}"/>
          </ac:spMkLst>
        </pc:spChg>
        <pc:spChg chg="add mod">
          <ac:chgData name="Bill Lord" userId="b68276031ed32d04" providerId="LiveId" clId="{6D2F08C4-A357-46A8-A8B0-9212A7C75F2B}" dt="2023-10-04T20:12:53.244" v="3416" actId="1036"/>
          <ac:spMkLst>
            <pc:docMk/>
            <pc:sldMk cId="1061523221" sldId="541"/>
            <ac:spMk id="43" creationId="{F24C4C91-E067-9716-B0FF-BFB13F1BBCD5}"/>
          </ac:spMkLst>
        </pc:spChg>
        <pc:spChg chg="add mod">
          <ac:chgData name="Bill Lord" userId="b68276031ed32d04" providerId="LiveId" clId="{6D2F08C4-A357-46A8-A8B0-9212A7C75F2B}" dt="2023-10-04T20:12:53.244" v="3416" actId="1036"/>
          <ac:spMkLst>
            <pc:docMk/>
            <pc:sldMk cId="1061523221" sldId="541"/>
            <ac:spMk id="44" creationId="{0F86E389-CF3F-81E9-9723-D66FBADB5383}"/>
          </ac:spMkLst>
        </pc:spChg>
        <pc:spChg chg="add mod">
          <ac:chgData name="Bill Lord" userId="b68276031ed32d04" providerId="LiveId" clId="{6D2F08C4-A357-46A8-A8B0-9212A7C75F2B}" dt="2023-10-04T20:12:53.244" v="3416" actId="1036"/>
          <ac:spMkLst>
            <pc:docMk/>
            <pc:sldMk cId="1061523221" sldId="541"/>
            <ac:spMk id="45" creationId="{7C8CB73A-82A7-3DAF-F622-F69E899C4740}"/>
          </ac:spMkLst>
        </pc:spChg>
        <pc:spChg chg="add mod">
          <ac:chgData name="Bill Lord" userId="b68276031ed32d04" providerId="LiveId" clId="{6D2F08C4-A357-46A8-A8B0-9212A7C75F2B}" dt="2023-10-04T20:12:53.244" v="3416" actId="1036"/>
          <ac:spMkLst>
            <pc:docMk/>
            <pc:sldMk cId="1061523221" sldId="541"/>
            <ac:spMk id="46" creationId="{90DD310F-3B7F-D32D-BCB1-D83886D50CD3}"/>
          </ac:spMkLst>
        </pc:spChg>
        <pc:spChg chg="add mod">
          <ac:chgData name="Bill Lord" userId="b68276031ed32d04" providerId="LiveId" clId="{6D2F08C4-A357-46A8-A8B0-9212A7C75F2B}" dt="2023-10-04T20:12:53.244" v="3416" actId="1036"/>
          <ac:spMkLst>
            <pc:docMk/>
            <pc:sldMk cId="1061523221" sldId="541"/>
            <ac:spMk id="47" creationId="{F88A7AAF-97B5-1330-3D50-1080B7525F91}"/>
          </ac:spMkLst>
        </pc:spChg>
        <pc:spChg chg="add mod">
          <ac:chgData name="Bill Lord" userId="b68276031ed32d04" providerId="LiveId" clId="{6D2F08C4-A357-46A8-A8B0-9212A7C75F2B}" dt="2023-10-04T20:12:53.244" v="3416" actId="1036"/>
          <ac:spMkLst>
            <pc:docMk/>
            <pc:sldMk cId="1061523221" sldId="541"/>
            <ac:spMk id="48" creationId="{CDBDA1E4-A576-80B2-CAF7-DE3819A5B988}"/>
          </ac:spMkLst>
        </pc:spChg>
        <pc:spChg chg="add mod">
          <ac:chgData name="Bill Lord" userId="b68276031ed32d04" providerId="LiveId" clId="{6D2F08C4-A357-46A8-A8B0-9212A7C75F2B}" dt="2023-10-04T20:12:53.244" v="3416" actId="1036"/>
          <ac:spMkLst>
            <pc:docMk/>
            <pc:sldMk cId="1061523221" sldId="541"/>
            <ac:spMk id="49" creationId="{475BD42F-D188-D14B-358D-E9DE153EC366}"/>
          </ac:spMkLst>
        </pc:spChg>
        <pc:spChg chg="add mod">
          <ac:chgData name="Bill Lord" userId="b68276031ed32d04" providerId="LiveId" clId="{6D2F08C4-A357-46A8-A8B0-9212A7C75F2B}" dt="2023-10-04T20:12:53.244" v="3416" actId="1036"/>
          <ac:spMkLst>
            <pc:docMk/>
            <pc:sldMk cId="1061523221" sldId="541"/>
            <ac:spMk id="50" creationId="{D45002E1-4865-538D-261A-A9AF1525A73F}"/>
          </ac:spMkLst>
        </pc:spChg>
        <pc:spChg chg="add mod">
          <ac:chgData name="Bill Lord" userId="b68276031ed32d04" providerId="LiveId" clId="{6D2F08C4-A357-46A8-A8B0-9212A7C75F2B}" dt="2023-10-04T20:12:53.244" v="3416" actId="1036"/>
          <ac:spMkLst>
            <pc:docMk/>
            <pc:sldMk cId="1061523221" sldId="541"/>
            <ac:spMk id="51" creationId="{BFAB0335-0571-9729-72BB-5849B1CCABA4}"/>
          </ac:spMkLst>
        </pc:spChg>
        <pc:spChg chg="add mod">
          <ac:chgData name="Bill Lord" userId="b68276031ed32d04" providerId="LiveId" clId="{6D2F08C4-A357-46A8-A8B0-9212A7C75F2B}" dt="2023-10-04T20:12:53.244" v="3416" actId="1036"/>
          <ac:spMkLst>
            <pc:docMk/>
            <pc:sldMk cId="1061523221" sldId="541"/>
            <ac:spMk id="52" creationId="{0395E5B4-57AF-B267-B475-293D78EA43CD}"/>
          </ac:spMkLst>
        </pc:spChg>
        <pc:spChg chg="add mod">
          <ac:chgData name="Bill Lord" userId="b68276031ed32d04" providerId="LiveId" clId="{6D2F08C4-A357-46A8-A8B0-9212A7C75F2B}" dt="2023-10-04T20:12:53.244" v="3416" actId="1036"/>
          <ac:spMkLst>
            <pc:docMk/>
            <pc:sldMk cId="1061523221" sldId="541"/>
            <ac:spMk id="53" creationId="{E29FBEC9-DFC3-D89D-E77D-DC20CFA2DFCB}"/>
          </ac:spMkLst>
        </pc:spChg>
        <pc:spChg chg="add mod">
          <ac:chgData name="Bill Lord" userId="b68276031ed32d04" providerId="LiveId" clId="{6D2F08C4-A357-46A8-A8B0-9212A7C75F2B}" dt="2023-10-04T20:12:53.244" v="3416" actId="1036"/>
          <ac:spMkLst>
            <pc:docMk/>
            <pc:sldMk cId="1061523221" sldId="541"/>
            <ac:spMk id="54" creationId="{056EFB7D-D8EE-B509-F18C-317C321FCF90}"/>
          </ac:spMkLst>
        </pc:spChg>
        <pc:spChg chg="add mod">
          <ac:chgData name="Bill Lord" userId="b68276031ed32d04" providerId="LiveId" clId="{6D2F08C4-A357-46A8-A8B0-9212A7C75F2B}" dt="2023-10-04T20:12:53.244" v="3416" actId="1036"/>
          <ac:spMkLst>
            <pc:docMk/>
            <pc:sldMk cId="1061523221" sldId="541"/>
            <ac:spMk id="55" creationId="{87177B16-3AF0-0F01-BD26-838516C11752}"/>
          </ac:spMkLst>
        </pc:spChg>
        <pc:spChg chg="add mod">
          <ac:chgData name="Bill Lord" userId="b68276031ed32d04" providerId="LiveId" clId="{6D2F08C4-A357-46A8-A8B0-9212A7C75F2B}" dt="2023-10-04T20:12:53.244" v="3416" actId="1036"/>
          <ac:spMkLst>
            <pc:docMk/>
            <pc:sldMk cId="1061523221" sldId="541"/>
            <ac:spMk id="56" creationId="{B15C3911-5799-5248-580F-9CBA37327451}"/>
          </ac:spMkLst>
        </pc:spChg>
        <pc:spChg chg="add mod">
          <ac:chgData name="Bill Lord" userId="b68276031ed32d04" providerId="LiveId" clId="{6D2F08C4-A357-46A8-A8B0-9212A7C75F2B}" dt="2023-10-04T20:12:53.244" v="3416" actId="1036"/>
          <ac:spMkLst>
            <pc:docMk/>
            <pc:sldMk cId="1061523221" sldId="541"/>
            <ac:spMk id="57" creationId="{D2714763-F4F2-EB09-D9BD-23DB20364258}"/>
          </ac:spMkLst>
        </pc:spChg>
        <pc:spChg chg="add mod">
          <ac:chgData name="Bill Lord" userId="b68276031ed32d04" providerId="LiveId" clId="{6D2F08C4-A357-46A8-A8B0-9212A7C75F2B}" dt="2023-10-04T20:12:53.244" v="3416" actId="1036"/>
          <ac:spMkLst>
            <pc:docMk/>
            <pc:sldMk cId="1061523221" sldId="541"/>
            <ac:spMk id="58" creationId="{F424194E-4CE6-B1BB-0D14-402D996381F4}"/>
          </ac:spMkLst>
        </pc:spChg>
        <pc:spChg chg="add mod">
          <ac:chgData name="Bill Lord" userId="b68276031ed32d04" providerId="LiveId" clId="{6D2F08C4-A357-46A8-A8B0-9212A7C75F2B}" dt="2023-10-04T20:12:53.244" v="3416" actId="1036"/>
          <ac:spMkLst>
            <pc:docMk/>
            <pc:sldMk cId="1061523221" sldId="541"/>
            <ac:spMk id="59" creationId="{75C3C791-1A5E-1393-EBFE-B44ABE19C3F1}"/>
          </ac:spMkLst>
        </pc:spChg>
        <pc:picChg chg="mod">
          <ac:chgData name="Bill Lord" userId="b68276031ed32d04" providerId="LiveId" clId="{6D2F08C4-A357-46A8-A8B0-9212A7C75F2B}" dt="2023-10-04T20:12:53.244" v="3416" actId="1036"/>
          <ac:picMkLst>
            <pc:docMk/>
            <pc:sldMk cId="1061523221" sldId="541"/>
            <ac:picMk id="5126" creationId="{1EDEF4DC-5636-D419-D2A2-6D0047113BAD}"/>
          </ac:picMkLst>
        </pc:picChg>
      </pc:sldChg>
      <pc:sldChg chg="addSp delSp modSp add mod setBg">
        <pc:chgData name="Bill Lord" userId="b68276031ed32d04" providerId="LiveId" clId="{6D2F08C4-A357-46A8-A8B0-9212A7C75F2B}" dt="2023-10-04T21:05:46.840" v="4118" actId="20577"/>
        <pc:sldMkLst>
          <pc:docMk/>
          <pc:sldMk cId="3559329981" sldId="542"/>
        </pc:sldMkLst>
        <pc:spChg chg="add mod">
          <ac:chgData name="Bill Lord" userId="b68276031ed32d04" providerId="LiveId" clId="{6D2F08C4-A357-46A8-A8B0-9212A7C75F2B}" dt="2023-10-04T21:05:46.840" v="4118" actId="20577"/>
          <ac:spMkLst>
            <pc:docMk/>
            <pc:sldMk cId="3559329981" sldId="542"/>
            <ac:spMk id="2" creationId="{31414914-7468-A903-DC6C-7F1D601985C4}"/>
          </ac:spMkLst>
        </pc:spChg>
        <pc:spChg chg="del">
          <ac:chgData name="Bill Lord" userId="b68276031ed32d04" providerId="LiveId" clId="{6D2F08C4-A357-46A8-A8B0-9212A7C75F2B}" dt="2023-10-04T20:54:54.624" v="3597" actId="478"/>
          <ac:spMkLst>
            <pc:docMk/>
            <pc:sldMk cId="3559329981" sldId="542"/>
            <ac:spMk id="9" creationId="{00000000-0000-0000-0000-000000000000}"/>
          </ac:spMkLst>
        </pc:spChg>
        <pc:picChg chg="mod">
          <ac:chgData name="Bill Lord" userId="b68276031ed32d04" providerId="LiveId" clId="{6D2F08C4-A357-46A8-A8B0-9212A7C75F2B}" dt="2023-10-04T20:56:04.215" v="3676" actId="1076"/>
          <ac:picMkLst>
            <pc:docMk/>
            <pc:sldMk cId="3559329981" sldId="542"/>
            <ac:picMk id="6" creationId="{3A7958C1-BE63-D8A6-B7AC-954CAB8D1FD2}"/>
          </ac:picMkLst>
        </pc:picChg>
      </pc:sldChg>
    </pc:docChg>
  </pc:docChgLst>
  <pc:docChgLst>
    <pc:chgData name="Bill Lord" userId="b68276031ed32d04" providerId="LiveId" clId="{49A15806-9113-4DE0-90B2-E4827F4CAEC1}"/>
    <pc:docChg chg="undo custSel addSld delSld modSld sldOrd">
      <pc:chgData name="Bill Lord" userId="b68276031ed32d04" providerId="LiveId" clId="{49A15806-9113-4DE0-90B2-E4827F4CAEC1}" dt="2022-10-11T19:53:41.682" v="3514"/>
      <pc:docMkLst>
        <pc:docMk/>
      </pc:docMkLst>
      <pc:sldChg chg="addSp delSp modSp mod setBg addAnim delAnim setClrOvrMap">
        <pc:chgData name="Bill Lord" userId="b68276031ed32d04" providerId="LiveId" clId="{49A15806-9113-4DE0-90B2-E4827F4CAEC1}" dt="2022-10-05T21:23:01.380" v="3212" actId="20577"/>
        <pc:sldMkLst>
          <pc:docMk/>
          <pc:sldMk cId="3999202283" sldId="256"/>
        </pc:sldMkLst>
        <pc:spChg chg="mod">
          <ac:chgData name="Bill Lord" userId="b68276031ed32d04" providerId="LiveId" clId="{49A15806-9113-4DE0-90B2-E4827F4CAEC1}" dt="2022-10-04T13:05:20.845" v="138" actId="1035"/>
          <ac:spMkLst>
            <pc:docMk/>
            <pc:sldMk cId="3999202283" sldId="256"/>
            <ac:spMk id="2" creationId="{00000000-0000-0000-0000-000000000000}"/>
          </ac:spMkLst>
        </pc:spChg>
        <pc:spChg chg="mod">
          <ac:chgData name="Bill Lord" userId="b68276031ed32d04" providerId="LiveId" clId="{49A15806-9113-4DE0-90B2-E4827F4CAEC1}" dt="2022-10-05T21:23:01.380" v="3212" actId="20577"/>
          <ac:spMkLst>
            <pc:docMk/>
            <pc:sldMk cId="3999202283" sldId="256"/>
            <ac:spMk id="3" creationId="{00000000-0000-0000-0000-000000000000}"/>
          </ac:spMkLst>
        </pc:spChg>
        <pc:spChg chg="mod ord">
          <ac:chgData name="Bill Lord" userId="b68276031ed32d04" providerId="LiveId" clId="{49A15806-9113-4DE0-90B2-E4827F4CAEC1}" dt="2022-10-04T13:00:37.404" v="36" actId="207"/>
          <ac:spMkLst>
            <pc:docMk/>
            <pc:sldMk cId="3999202283" sldId="256"/>
            <ac:spMk id="4" creationId="{00000000-0000-0000-0000-000000000000}"/>
          </ac:spMkLst>
        </pc:spChg>
        <pc:spChg chg="add del">
          <ac:chgData name="Bill Lord" userId="b68276031ed32d04" providerId="LiveId" clId="{49A15806-9113-4DE0-90B2-E4827F4CAEC1}" dt="2022-10-04T12:57:48.353" v="12" actId="26606"/>
          <ac:spMkLst>
            <pc:docMk/>
            <pc:sldMk cId="3999202283" sldId="256"/>
            <ac:spMk id="12" creationId="{71B2258F-86CA-4D4D-8270-BC05FCDEBFB3}"/>
          </ac:spMkLst>
        </pc:spChg>
        <pc:spChg chg="add del">
          <ac:chgData name="Bill Lord" userId="b68276031ed32d04" providerId="LiveId" clId="{49A15806-9113-4DE0-90B2-E4827F4CAEC1}" dt="2022-10-04T12:58:07.305" v="16" actId="26606"/>
          <ac:spMkLst>
            <pc:docMk/>
            <pc:sldMk cId="3999202283" sldId="256"/>
            <ac:spMk id="14" creationId="{E49CC64F-7275-4E33-961B-0C5CDC439875}"/>
          </ac:spMkLst>
        </pc:spChg>
        <pc:spChg chg="add del">
          <ac:chgData name="Bill Lord" userId="b68276031ed32d04" providerId="LiveId" clId="{49A15806-9113-4DE0-90B2-E4827F4CAEC1}" dt="2022-10-04T12:58:19.347" v="18" actId="26606"/>
          <ac:spMkLst>
            <pc:docMk/>
            <pc:sldMk cId="3999202283" sldId="256"/>
            <ac:spMk id="16" creationId="{AF2F604E-43BE-4DC3-B983-E071523364F8}"/>
          </ac:spMkLst>
        </pc:spChg>
        <pc:spChg chg="add del">
          <ac:chgData name="Bill Lord" userId="b68276031ed32d04" providerId="LiveId" clId="{49A15806-9113-4DE0-90B2-E4827F4CAEC1}" dt="2022-10-04T12:58:19.347" v="18" actId="26606"/>
          <ac:spMkLst>
            <pc:docMk/>
            <pc:sldMk cId="3999202283" sldId="256"/>
            <ac:spMk id="17" creationId="{E91DC736-0EF8-4F87-9146-EBF1D2EE4D3D}"/>
          </ac:spMkLst>
        </pc:spChg>
        <pc:spChg chg="add del">
          <ac:chgData name="Bill Lord" userId="b68276031ed32d04" providerId="LiveId" clId="{49A15806-9113-4DE0-90B2-E4827F4CAEC1}" dt="2022-10-04T12:58:19.347" v="18" actId="26606"/>
          <ac:spMkLst>
            <pc:docMk/>
            <pc:sldMk cId="3999202283" sldId="256"/>
            <ac:spMk id="18" creationId="{08C9B587-E65E-4B52-B37C-ABEBB6E87928}"/>
          </ac:spMkLst>
        </pc:spChg>
        <pc:spChg chg="add del">
          <ac:chgData name="Bill Lord" userId="b68276031ed32d04" providerId="LiveId" clId="{49A15806-9113-4DE0-90B2-E4827F4CAEC1}" dt="2022-10-04T12:58:19.347" v="18" actId="26606"/>
          <ac:spMkLst>
            <pc:docMk/>
            <pc:sldMk cId="3999202283" sldId="256"/>
            <ac:spMk id="19" creationId="{097CD68E-23E3-4007-8847-CD0944C4F7BE}"/>
          </ac:spMkLst>
        </pc:spChg>
        <pc:spChg chg="add del">
          <ac:chgData name="Bill Lord" userId="b68276031ed32d04" providerId="LiveId" clId="{49A15806-9113-4DE0-90B2-E4827F4CAEC1}" dt="2022-10-04T12:58:32.131" v="20" actId="26606"/>
          <ac:spMkLst>
            <pc:docMk/>
            <pc:sldMk cId="3999202283" sldId="256"/>
            <ac:spMk id="21" creationId="{87CC2527-562A-4F69-B487-4371E5B243E7}"/>
          </ac:spMkLst>
        </pc:spChg>
        <pc:spChg chg="add del">
          <ac:chgData name="Bill Lord" userId="b68276031ed32d04" providerId="LiveId" clId="{49A15806-9113-4DE0-90B2-E4827F4CAEC1}" dt="2022-10-04T12:58:38.032" v="22" actId="26606"/>
          <ac:spMkLst>
            <pc:docMk/>
            <pc:sldMk cId="3999202283" sldId="256"/>
            <ac:spMk id="24" creationId="{6F828D28-8E09-41CC-8229-3070B5467A96}"/>
          </ac:spMkLst>
        </pc:spChg>
        <pc:spChg chg="add del">
          <ac:chgData name="Bill Lord" userId="b68276031ed32d04" providerId="LiveId" clId="{49A15806-9113-4DE0-90B2-E4827F4CAEC1}" dt="2022-10-04T12:58:38.032" v="22" actId="26606"/>
          <ac:spMkLst>
            <pc:docMk/>
            <pc:sldMk cId="3999202283" sldId="256"/>
            <ac:spMk id="25" creationId="{D5B012D8-7F27-4758-9AC6-C889B154BD73}"/>
          </ac:spMkLst>
        </pc:spChg>
        <pc:spChg chg="add del">
          <ac:chgData name="Bill Lord" userId="b68276031ed32d04" providerId="LiveId" clId="{49A15806-9113-4DE0-90B2-E4827F4CAEC1}" dt="2022-10-04T12:58:38.032" v="22" actId="26606"/>
          <ac:spMkLst>
            <pc:docMk/>
            <pc:sldMk cId="3999202283" sldId="256"/>
            <ac:spMk id="26" creationId="{4063B759-00FC-46D1-9898-8E8625268FAF}"/>
          </ac:spMkLst>
        </pc:spChg>
        <pc:spChg chg="add del">
          <ac:chgData name="Bill Lord" userId="b68276031ed32d04" providerId="LiveId" clId="{49A15806-9113-4DE0-90B2-E4827F4CAEC1}" dt="2022-10-04T12:58:40.636" v="24" actId="26606"/>
          <ac:spMkLst>
            <pc:docMk/>
            <pc:sldMk cId="3999202283" sldId="256"/>
            <ac:spMk id="28" creationId="{87CC2527-562A-4F69-B487-4371E5B243E7}"/>
          </ac:spMkLst>
        </pc:spChg>
        <pc:spChg chg="add del">
          <ac:chgData name="Bill Lord" userId="b68276031ed32d04" providerId="LiveId" clId="{49A15806-9113-4DE0-90B2-E4827F4CAEC1}" dt="2022-10-04T12:58:43.773" v="26" actId="26606"/>
          <ac:spMkLst>
            <pc:docMk/>
            <pc:sldMk cId="3999202283" sldId="256"/>
            <ac:spMk id="31" creationId="{6F828D28-8E09-41CC-8229-3070B5467A96}"/>
          </ac:spMkLst>
        </pc:spChg>
        <pc:spChg chg="add del">
          <ac:chgData name="Bill Lord" userId="b68276031ed32d04" providerId="LiveId" clId="{49A15806-9113-4DE0-90B2-E4827F4CAEC1}" dt="2022-10-04T12:58:43.773" v="26" actId="26606"/>
          <ac:spMkLst>
            <pc:docMk/>
            <pc:sldMk cId="3999202283" sldId="256"/>
            <ac:spMk id="32" creationId="{D5B012D8-7F27-4758-9AC6-C889B154BD73}"/>
          </ac:spMkLst>
        </pc:spChg>
        <pc:spChg chg="add del">
          <ac:chgData name="Bill Lord" userId="b68276031ed32d04" providerId="LiveId" clId="{49A15806-9113-4DE0-90B2-E4827F4CAEC1}" dt="2022-10-04T12:58:43.773" v="26" actId="26606"/>
          <ac:spMkLst>
            <pc:docMk/>
            <pc:sldMk cId="3999202283" sldId="256"/>
            <ac:spMk id="33" creationId="{4063B759-00FC-46D1-9898-8E8625268FAF}"/>
          </ac:spMkLst>
        </pc:spChg>
        <pc:spChg chg="add del">
          <ac:chgData name="Bill Lord" userId="b68276031ed32d04" providerId="LiveId" clId="{49A15806-9113-4DE0-90B2-E4827F4CAEC1}" dt="2022-10-04T12:58:50.470" v="28" actId="26606"/>
          <ac:spMkLst>
            <pc:docMk/>
            <pc:sldMk cId="3999202283" sldId="256"/>
            <ac:spMk id="35" creationId="{87CC2527-562A-4F69-B487-4371E5B243E7}"/>
          </ac:spMkLst>
        </pc:spChg>
        <pc:spChg chg="add del">
          <ac:chgData name="Bill Lord" userId="b68276031ed32d04" providerId="LiveId" clId="{49A15806-9113-4DE0-90B2-E4827F4CAEC1}" dt="2022-10-04T12:58:59.846" v="30" actId="26606"/>
          <ac:spMkLst>
            <pc:docMk/>
            <pc:sldMk cId="3999202283" sldId="256"/>
            <ac:spMk id="38" creationId="{9B7AD9F6-8CE7-4299-8FC6-328F4DCD3FF9}"/>
          </ac:spMkLst>
        </pc:spChg>
        <pc:spChg chg="add del">
          <ac:chgData name="Bill Lord" userId="b68276031ed32d04" providerId="LiveId" clId="{49A15806-9113-4DE0-90B2-E4827F4CAEC1}" dt="2022-10-04T12:58:59.846" v="30" actId="26606"/>
          <ac:spMkLst>
            <pc:docMk/>
            <pc:sldMk cId="3999202283" sldId="256"/>
            <ac:spMk id="39" creationId="{F49775AF-8896-43EE-92C6-83497D6DC56F}"/>
          </ac:spMkLst>
        </pc:spChg>
        <pc:spChg chg="add">
          <ac:chgData name="Bill Lord" userId="b68276031ed32d04" providerId="LiveId" clId="{49A15806-9113-4DE0-90B2-E4827F4CAEC1}" dt="2022-10-04T12:58:59.852" v="31" actId="26606"/>
          <ac:spMkLst>
            <pc:docMk/>
            <pc:sldMk cId="3999202283" sldId="256"/>
            <ac:spMk id="41" creationId="{C1DD1A8A-57D5-4A81-AD04-532B043C5611}"/>
          </ac:spMkLst>
        </pc:spChg>
        <pc:spChg chg="add">
          <ac:chgData name="Bill Lord" userId="b68276031ed32d04" providerId="LiveId" clId="{49A15806-9113-4DE0-90B2-E4827F4CAEC1}" dt="2022-10-04T12:58:59.852" v="31" actId="26606"/>
          <ac:spMkLst>
            <pc:docMk/>
            <pc:sldMk cId="3999202283" sldId="256"/>
            <ac:spMk id="42" creationId="{007891EC-4501-44ED-A8C8-B11B6DB767AB}"/>
          </ac:spMkLst>
        </pc:spChg>
        <pc:picChg chg="del">
          <ac:chgData name="Bill Lord" userId="b68276031ed32d04" providerId="LiveId" clId="{49A15806-9113-4DE0-90B2-E4827F4CAEC1}" dt="2022-10-04T12:56:24.558" v="0" actId="478"/>
          <ac:picMkLst>
            <pc:docMk/>
            <pc:sldMk cId="3999202283" sldId="256"/>
            <ac:picMk id="5" creationId="{00000000-0000-0000-0000-000000000000}"/>
          </ac:picMkLst>
        </pc:picChg>
        <pc:picChg chg="add mod ord">
          <ac:chgData name="Bill Lord" userId="b68276031ed32d04" providerId="LiveId" clId="{49A15806-9113-4DE0-90B2-E4827F4CAEC1}" dt="2022-10-04T13:04:59.093" v="87" actId="1035"/>
          <ac:picMkLst>
            <pc:docMk/>
            <pc:sldMk cId="3999202283" sldId="256"/>
            <ac:picMk id="7" creationId="{249A60BC-32FB-B455-081F-5C78BAB551D8}"/>
          </ac:picMkLst>
        </pc:picChg>
        <pc:cxnChg chg="add del">
          <ac:chgData name="Bill Lord" userId="b68276031ed32d04" providerId="LiveId" clId="{49A15806-9113-4DE0-90B2-E4827F4CAEC1}" dt="2022-10-04T12:58:32.131" v="20" actId="26606"/>
          <ac:cxnSpMkLst>
            <pc:docMk/>
            <pc:sldMk cId="3999202283" sldId="256"/>
            <ac:cxnSpMk id="22" creationId="{BCDAEC91-5BCE-4B55-9CC0-43EF94CB734B}"/>
          </ac:cxnSpMkLst>
        </pc:cxnChg>
        <pc:cxnChg chg="add del">
          <ac:chgData name="Bill Lord" userId="b68276031ed32d04" providerId="LiveId" clId="{49A15806-9113-4DE0-90B2-E4827F4CAEC1}" dt="2022-10-04T12:58:40.636" v="24" actId="26606"/>
          <ac:cxnSpMkLst>
            <pc:docMk/>
            <pc:sldMk cId="3999202283" sldId="256"/>
            <ac:cxnSpMk id="29" creationId="{BCDAEC91-5BCE-4B55-9CC0-43EF94CB734B}"/>
          </ac:cxnSpMkLst>
        </pc:cxnChg>
        <pc:cxnChg chg="add del">
          <ac:chgData name="Bill Lord" userId="b68276031ed32d04" providerId="LiveId" clId="{49A15806-9113-4DE0-90B2-E4827F4CAEC1}" dt="2022-10-04T12:58:50.470" v="28" actId="26606"/>
          <ac:cxnSpMkLst>
            <pc:docMk/>
            <pc:sldMk cId="3999202283" sldId="256"/>
            <ac:cxnSpMk id="36" creationId="{BCDAEC91-5BCE-4B55-9CC0-43EF94CB734B}"/>
          </ac:cxnSpMkLst>
        </pc:cxnChg>
      </pc:sldChg>
      <pc:sldChg chg="add">
        <pc:chgData name="Bill Lord" userId="b68276031ed32d04" providerId="LiveId" clId="{49A15806-9113-4DE0-90B2-E4827F4CAEC1}" dt="2022-10-04T19:21:53.301" v="768"/>
        <pc:sldMkLst>
          <pc:docMk/>
          <pc:sldMk cId="3232880183" sldId="257"/>
        </pc:sldMkLst>
      </pc:sldChg>
      <pc:sldChg chg="add">
        <pc:chgData name="Bill Lord" userId="b68276031ed32d04" providerId="LiveId" clId="{49A15806-9113-4DE0-90B2-E4827F4CAEC1}" dt="2022-10-04T19:21:53.301" v="768"/>
        <pc:sldMkLst>
          <pc:docMk/>
          <pc:sldMk cId="926314607" sldId="291"/>
        </pc:sldMkLst>
      </pc:sldChg>
      <pc:sldChg chg="add">
        <pc:chgData name="Bill Lord" userId="b68276031ed32d04" providerId="LiveId" clId="{49A15806-9113-4DE0-90B2-E4827F4CAEC1}" dt="2022-10-05T17:28:05.498" v="2612"/>
        <pc:sldMkLst>
          <pc:docMk/>
          <pc:sldMk cId="3799212874" sldId="341"/>
        </pc:sldMkLst>
      </pc:sldChg>
      <pc:sldChg chg="addSp modSp mod setBg">
        <pc:chgData name="Bill Lord" userId="b68276031ed32d04" providerId="LiveId" clId="{49A15806-9113-4DE0-90B2-E4827F4CAEC1}" dt="2022-10-05T15:15:19.891" v="2122" actId="207"/>
        <pc:sldMkLst>
          <pc:docMk/>
          <pc:sldMk cId="1450608569" sldId="401"/>
        </pc:sldMkLst>
        <pc:spChg chg="mod">
          <ac:chgData name="Bill Lord" userId="b68276031ed32d04" providerId="LiveId" clId="{49A15806-9113-4DE0-90B2-E4827F4CAEC1}" dt="2022-10-04T19:12:35.344" v="723" actId="1035"/>
          <ac:spMkLst>
            <pc:docMk/>
            <pc:sldMk cId="1450608569" sldId="401"/>
            <ac:spMk id="2" creationId="{00000000-0000-0000-0000-000000000000}"/>
          </ac:spMkLst>
        </pc:spChg>
        <pc:spChg chg="mod ord">
          <ac:chgData name="Bill Lord" userId="b68276031ed32d04" providerId="LiveId" clId="{49A15806-9113-4DE0-90B2-E4827F4CAEC1}" dt="2022-10-04T19:11:21.657" v="690" actId="26606"/>
          <ac:spMkLst>
            <pc:docMk/>
            <pc:sldMk cId="1450608569" sldId="401"/>
            <ac:spMk id="3" creationId="{00000000-0000-0000-0000-000000000000}"/>
          </ac:spMkLst>
        </pc:spChg>
        <pc:spChg chg="mod">
          <ac:chgData name="Bill Lord" userId="b68276031ed32d04" providerId="LiveId" clId="{49A15806-9113-4DE0-90B2-E4827F4CAEC1}" dt="2022-10-05T15:15:19.891" v="2122" actId="207"/>
          <ac:spMkLst>
            <pc:docMk/>
            <pc:sldMk cId="1450608569" sldId="401"/>
            <ac:spMk id="6" creationId="{00000000-0000-0000-0000-000000000000}"/>
          </ac:spMkLst>
        </pc:spChg>
        <pc:picChg chg="add">
          <ac:chgData name="Bill Lord" userId="b68276031ed32d04" providerId="LiveId" clId="{49A15806-9113-4DE0-90B2-E4827F4CAEC1}" dt="2022-10-04T19:11:21.657" v="690" actId="26606"/>
          <ac:picMkLst>
            <pc:docMk/>
            <pc:sldMk cId="1450608569" sldId="401"/>
            <ac:picMk id="8" creationId="{2FDFAC44-E496-1964-E962-66A46BC1FEF1}"/>
          </ac:picMkLst>
        </pc:picChg>
        <pc:cxnChg chg="add">
          <ac:chgData name="Bill Lord" userId="b68276031ed32d04" providerId="LiveId" clId="{49A15806-9113-4DE0-90B2-E4827F4CAEC1}" dt="2022-10-04T19:11:21.657" v="690" actId="26606"/>
          <ac:cxnSpMkLst>
            <pc:docMk/>
            <pc:sldMk cId="1450608569" sldId="401"/>
            <ac:cxnSpMk id="12" creationId="{A7F400EE-A8A5-48AF-B4D6-291B52C6F0B0}"/>
          </ac:cxnSpMkLst>
        </pc:cxnChg>
      </pc:sldChg>
      <pc:sldChg chg="addSp delSp modSp mod ord">
        <pc:chgData name="Bill Lord" userId="b68276031ed32d04" providerId="LiveId" clId="{49A15806-9113-4DE0-90B2-E4827F4CAEC1}" dt="2022-10-07T20:13:43.243" v="3513" actId="478"/>
        <pc:sldMkLst>
          <pc:docMk/>
          <pc:sldMk cId="2476225242" sldId="423"/>
        </pc:sldMkLst>
        <pc:spChg chg="mod">
          <ac:chgData name="Bill Lord" userId="b68276031ed32d04" providerId="LiveId" clId="{49A15806-9113-4DE0-90B2-E4827F4CAEC1}" dt="2022-10-07T19:51:18.792" v="3507" actId="20577"/>
          <ac:spMkLst>
            <pc:docMk/>
            <pc:sldMk cId="2476225242" sldId="423"/>
            <ac:spMk id="6" creationId="{00000000-0000-0000-0000-000000000000}"/>
          </ac:spMkLst>
        </pc:spChg>
        <pc:picChg chg="add del mod">
          <ac:chgData name="Bill Lord" userId="b68276031ed32d04" providerId="LiveId" clId="{49A15806-9113-4DE0-90B2-E4827F4CAEC1}" dt="2022-10-07T20:01:42.921" v="3511" actId="478"/>
          <ac:picMkLst>
            <pc:docMk/>
            <pc:sldMk cId="2476225242" sldId="423"/>
            <ac:picMk id="1026" creationId="{A6F45572-BB9A-BF37-14FE-9482BE1F80C6}"/>
          </ac:picMkLst>
        </pc:picChg>
        <pc:picChg chg="add del">
          <ac:chgData name="Bill Lord" userId="b68276031ed32d04" providerId="LiveId" clId="{49A15806-9113-4DE0-90B2-E4827F4CAEC1}" dt="2022-10-07T20:13:43.243" v="3513" actId="478"/>
          <ac:picMkLst>
            <pc:docMk/>
            <pc:sldMk cId="2476225242" sldId="423"/>
            <ac:picMk id="1028" creationId="{F160A718-E074-74F7-8C4A-CD6872B876FD}"/>
          </ac:picMkLst>
        </pc:picChg>
      </pc:sldChg>
      <pc:sldChg chg="ord">
        <pc:chgData name="Bill Lord" userId="b68276031ed32d04" providerId="LiveId" clId="{49A15806-9113-4DE0-90B2-E4827F4CAEC1}" dt="2022-10-05T15:14:16.066" v="2118"/>
        <pc:sldMkLst>
          <pc:docMk/>
          <pc:sldMk cId="331786117" sldId="426"/>
        </pc:sldMkLst>
      </pc:sldChg>
      <pc:sldChg chg="ord">
        <pc:chgData name="Bill Lord" userId="b68276031ed32d04" providerId="LiveId" clId="{49A15806-9113-4DE0-90B2-E4827F4CAEC1}" dt="2022-10-05T15:14:16.066" v="2118"/>
        <pc:sldMkLst>
          <pc:docMk/>
          <pc:sldMk cId="400284300" sldId="427"/>
        </pc:sldMkLst>
      </pc:sldChg>
      <pc:sldChg chg="ord">
        <pc:chgData name="Bill Lord" userId="b68276031ed32d04" providerId="LiveId" clId="{49A15806-9113-4DE0-90B2-E4827F4CAEC1}" dt="2022-10-05T15:14:16.066" v="2118"/>
        <pc:sldMkLst>
          <pc:docMk/>
          <pc:sldMk cId="470605874" sldId="428"/>
        </pc:sldMkLst>
      </pc:sldChg>
      <pc:sldChg chg="del">
        <pc:chgData name="Bill Lord" userId="b68276031ed32d04" providerId="LiveId" clId="{49A15806-9113-4DE0-90B2-E4827F4CAEC1}" dt="2022-10-04T19:03:15.703" v="634" actId="47"/>
        <pc:sldMkLst>
          <pc:docMk/>
          <pc:sldMk cId="478545289" sldId="430"/>
        </pc:sldMkLst>
      </pc:sldChg>
      <pc:sldChg chg="del">
        <pc:chgData name="Bill Lord" userId="b68276031ed32d04" providerId="LiveId" clId="{49A15806-9113-4DE0-90B2-E4827F4CAEC1}" dt="2022-10-04T19:03:16.585" v="635" actId="47"/>
        <pc:sldMkLst>
          <pc:docMk/>
          <pc:sldMk cId="673282397" sldId="431"/>
        </pc:sldMkLst>
      </pc:sldChg>
      <pc:sldChg chg="del">
        <pc:chgData name="Bill Lord" userId="b68276031ed32d04" providerId="LiveId" clId="{49A15806-9113-4DE0-90B2-E4827F4CAEC1}" dt="2022-10-04T19:03:18.003" v="636" actId="47"/>
        <pc:sldMkLst>
          <pc:docMk/>
          <pc:sldMk cId="3007362505" sldId="432"/>
        </pc:sldMkLst>
      </pc:sldChg>
      <pc:sldChg chg="modSp mod">
        <pc:chgData name="Bill Lord" userId="b68276031ed32d04" providerId="LiveId" clId="{49A15806-9113-4DE0-90B2-E4827F4CAEC1}" dt="2022-10-05T20:41:56.488" v="2640" actId="5793"/>
        <pc:sldMkLst>
          <pc:docMk/>
          <pc:sldMk cId="2887520698" sldId="436"/>
        </pc:sldMkLst>
        <pc:spChg chg="mod">
          <ac:chgData name="Bill Lord" userId="b68276031ed32d04" providerId="LiveId" clId="{49A15806-9113-4DE0-90B2-E4827F4CAEC1}" dt="2022-10-04T12:57:11.851" v="2" actId="27636"/>
          <ac:spMkLst>
            <pc:docMk/>
            <pc:sldMk cId="2887520698" sldId="436"/>
            <ac:spMk id="7" creationId="{00000000-0000-0000-0000-000000000000}"/>
          </ac:spMkLst>
        </pc:spChg>
        <pc:spChg chg="mod">
          <ac:chgData name="Bill Lord" userId="b68276031ed32d04" providerId="LiveId" clId="{49A15806-9113-4DE0-90B2-E4827F4CAEC1}" dt="2022-10-05T20:41:56.488" v="2640" actId="5793"/>
          <ac:spMkLst>
            <pc:docMk/>
            <pc:sldMk cId="2887520698" sldId="436"/>
            <ac:spMk id="11" creationId="{00000000-0000-0000-0000-000000000000}"/>
          </ac:spMkLst>
        </pc:spChg>
      </pc:sldChg>
      <pc:sldChg chg="delSp modSp mod">
        <pc:chgData name="Bill Lord" userId="b68276031ed32d04" providerId="LiveId" clId="{49A15806-9113-4DE0-90B2-E4827F4CAEC1}" dt="2022-10-05T20:44:00.896" v="2654" actId="20577"/>
        <pc:sldMkLst>
          <pc:docMk/>
          <pc:sldMk cId="539694017" sldId="437"/>
        </pc:sldMkLst>
        <pc:spChg chg="mod">
          <ac:chgData name="Bill Lord" userId="b68276031ed32d04" providerId="LiveId" clId="{49A15806-9113-4DE0-90B2-E4827F4CAEC1}" dt="2022-10-05T20:44:00.896" v="2654" actId="20577"/>
          <ac:spMkLst>
            <pc:docMk/>
            <pc:sldMk cId="539694017" sldId="437"/>
            <ac:spMk id="5" creationId="{00000000-0000-0000-0000-000000000000}"/>
          </ac:spMkLst>
        </pc:spChg>
        <pc:spChg chg="mod">
          <ac:chgData name="Bill Lord" userId="b68276031ed32d04" providerId="LiveId" clId="{49A15806-9113-4DE0-90B2-E4827F4CAEC1}" dt="2022-10-04T12:57:11.851" v="3" actId="27636"/>
          <ac:spMkLst>
            <pc:docMk/>
            <pc:sldMk cId="539694017" sldId="437"/>
            <ac:spMk id="7" creationId="{00000000-0000-0000-0000-000000000000}"/>
          </ac:spMkLst>
        </pc:spChg>
        <pc:spChg chg="mod">
          <ac:chgData name="Bill Lord" userId="b68276031ed32d04" providerId="LiveId" clId="{49A15806-9113-4DE0-90B2-E4827F4CAEC1}" dt="2022-10-05T20:42:42.909" v="2652" actId="20577"/>
          <ac:spMkLst>
            <pc:docMk/>
            <pc:sldMk cId="539694017" sldId="437"/>
            <ac:spMk id="9" creationId="{00000000-0000-0000-0000-000000000000}"/>
          </ac:spMkLst>
        </pc:spChg>
        <pc:spChg chg="del">
          <ac:chgData name="Bill Lord" userId="b68276031ed32d04" providerId="LiveId" clId="{49A15806-9113-4DE0-90B2-E4827F4CAEC1}" dt="2022-10-05T20:43:56.040" v="2653" actId="478"/>
          <ac:spMkLst>
            <pc:docMk/>
            <pc:sldMk cId="539694017" sldId="437"/>
            <ac:spMk id="13" creationId="{00000000-0000-0000-0000-000000000000}"/>
          </ac:spMkLst>
        </pc:spChg>
      </pc:sldChg>
      <pc:sldChg chg="modSp mod">
        <pc:chgData name="Bill Lord" userId="b68276031ed32d04" providerId="LiveId" clId="{49A15806-9113-4DE0-90B2-E4827F4CAEC1}" dt="2022-10-05T20:44:59.256" v="2663" actId="20577"/>
        <pc:sldMkLst>
          <pc:docMk/>
          <pc:sldMk cId="921343196" sldId="438"/>
        </pc:sldMkLst>
        <pc:spChg chg="mod">
          <ac:chgData name="Bill Lord" userId="b68276031ed32d04" providerId="LiveId" clId="{49A15806-9113-4DE0-90B2-E4827F4CAEC1}" dt="2022-10-04T12:57:11.851" v="4" actId="27636"/>
          <ac:spMkLst>
            <pc:docMk/>
            <pc:sldMk cId="921343196" sldId="438"/>
            <ac:spMk id="7" creationId="{00000000-0000-0000-0000-000000000000}"/>
          </ac:spMkLst>
        </pc:spChg>
        <pc:spChg chg="mod">
          <ac:chgData name="Bill Lord" userId="b68276031ed32d04" providerId="LiveId" clId="{49A15806-9113-4DE0-90B2-E4827F4CAEC1}" dt="2022-10-05T20:44:59.256" v="2663" actId="20577"/>
          <ac:spMkLst>
            <pc:docMk/>
            <pc:sldMk cId="921343196" sldId="438"/>
            <ac:spMk id="11" creationId="{00000000-0000-0000-0000-000000000000}"/>
          </ac:spMkLst>
        </pc:spChg>
      </pc:sldChg>
      <pc:sldChg chg="modSp del mod">
        <pc:chgData name="Bill Lord" userId="b68276031ed32d04" providerId="LiveId" clId="{49A15806-9113-4DE0-90B2-E4827F4CAEC1}" dt="2022-10-05T20:45:54.571" v="2664" actId="47"/>
        <pc:sldMkLst>
          <pc:docMk/>
          <pc:sldMk cId="2938505500" sldId="439"/>
        </pc:sldMkLst>
        <pc:spChg chg="mod">
          <ac:chgData name="Bill Lord" userId="b68276031ed32d04" providerId="LiveId" clId="{49A15806-9113-4DE0-90B2-E4827F4CAEC1}" dt="2022-10-04T12:57:11.867" v="5" actId="27636"/>
          <ac:spMkLst>
            <pc:docMk/>
            <pc:sldMk cId="2938505500" sldId="439"/>
            <ac:spMk id="7" creationId="{00000000-0000-0000-0000-000000000000}"/>
          </ac:spMkLst>
        </pc:spChg>
      </pc:sldChg>
      <pc:sldChg chg="addSp delSp modSp mod setBg">
        <pc:chgData name="Bill Lord" userId="b68276031ed32d04" providerId="LiveId" clId="{49A15806-9113-4DE0-90B2-E4827F4CAEC1}" dt="2022-10-05T14:50:00.835" v="2069" actId="1076"/>
        <pc:sldMkLst>
          <pc:docMk/>
          <pc:sldMk cId="1506096744" sldId="446"/>
        </pc:sldMkLst>
        <pc:spChg chg="add mod">
          <ac:chgData name="Bill Lord" userId="b68276031ed32d04" providerId="LiveId" clId="{49A15806-9113-4DE0-90B2-E4827F4CAEC1}" dt="2022-10-05T14:50:00.835" v="2069" actId="1076"/>
          <ac:spMkLst>
            <pc:docMk/>
            <pc:sldMk cId="1506096744" sldId="446"/>
            <ac:spMk id="2" creationId="{99101EC2-4234-2FD3-C480-697339C2BF45}"/>
          </ac:spMkLst>
        </pc:spChg>
        <pc:spChg chg="mod ord">
          <ac:chgData name="Bill Lord" userId="b68276031ed32d04" providerId="LiveId" clId="{49A15806-9113-4DE0-90B2-E4827F4CAEC1}" dt="2022-10-04T19:44:25.108" v="780" actId="26606"/>
          <ac:spMkLst>
            <pc:docMk/>
            <pc:sldMk cId="1506096744" sldId="446"/>
            <ac:spMk id="3" creationId="{00000000-0000-0000-0000-000000000000}"/>
          </ac:spMkLst>
        </pc:spChg>
        <pc:spChg chg="mod">
          <ac:chgData name="Bill Lord" userId="b68276031ed32d04" providerId="LiveId" clId="{49A15806-9113-4DE0-90B2-E4827F4CAEC1}" dt="2022-10-04T19:44:25.108" v="780" actId="26606"/>
          <ac:spMkLst>
            <pc:docMk/>
            <pc:sldMk cId="1506096744" sldId="446"/>
            <ac:spMk id="9" creationId="{00000000-0000-0000-0000-000000000000}"/>
          </ac:spMkLst>
        </pc:spChg>
        <pc:spChg chg="add del">
          <ac:chgData name="Bill Lord" userId="b68276031ed32d04" providerId="LiveId" clId="{49A15806-9113-4DE0-90B2-E4827F4CAEC1}" dt="2022-10-04T19:44:25.108" v="780" actId="26606"/>
          <ac:spMkLst>
            <pc:docMk/>
            <pc:sldMk cId="1506096744" sldId="446"/>
            <ac:spMk id="8199" creationId="{D4771268-CB57-404A-9271-370EB28F6090}"/>
          </ac:spMkLst>
        </pc:spChg>
        <pc:spChg chg="add">
          <ac:chgData name="Bill Lord" userId="b68276031ed32d04" providerId="LiveId" clId="{49A15806-9113-4DE0-90B2-E4827F4CAEC1}" dt="2022-10-04T19:44:25.108" v="780" actId="26606"/>
          <ac:spMkLst>
            <pc:docMk/>
            <pc:sldMk cId="1506096744" sldId="446"/>
            <ac:spMk id="8204" creationId="{6753252F-4873-4F63-801D-CC719279A7D5}"/>
          </ac:spMkLst>
        </pc:spChg>
        <pc:spChg chg="add">
          <ac:chgData name="Bill Lord" userId="b68276031ed32d04" providerId="LiveId" clId="{49A15806-9113-4DE0-90B2-E4827F4CAEC1}" dt="2022-10-04T19:44:25.108" v="780" actId="26606"/>
          <ac:spMkLst>
            <pc:docMk/>
            <pc:sldMk cId="1506096744" sldId="446"/>
            <ac:spMk id="8206" creationId="{047C8CCB-F95D-4249-92DD-651249D3535A}"/>
          </ac:spMkLst>
        </pc:spChg>
        <pc:picChg chg="del">
          <ac:chgData name="Bill Lord" userId="b68276031ed32d04" providerId="LiveId" clId="{49A15806-9113-4DE0-90B2-E4827F4CAEC1}" dt="2022-10-04T19:43:16.674" v="771" actId="478"/>
          <ac:picMkLst>
            <pc:docMk/>
            <pc:sldMk cId="1506096744" sldId="446"/>
            <ac:picMk id="1026" creationId="{00000000-0000-0000-0000-000000000000}"/>
          </ac:picMkLst>
        </pc:picChg>
        <pc:picChg chg="add mod">
          <ac:chgData name="Bill Lord" userId="b68276031ed32d04" providerId="LiveId" clId="{49A15806-9113-4DE0-90B2-E4827F4CAEC1}" dt="2022-10-04T19:44:48.075" v="810" actId="14100"/>
          <ac:picMkLst>
            <pc:docMk/>
            <pc:sldMk cId="1506096744" sldId="446"/>
            <ac:picMk id="8194" creationId="{933F38DC-1FE3-A92F-219D-A2A6C6F5778F}"/>
          </ac:picMkLst>
        </pc:picChg>
      </pc:sldChg>
      <pc:sldChg chg="addSp delSp modSp mod ord setBg setClrOvrMap">
        <pc:chgData name="Bill Lord" userId="b68276031ed32d04" providerId="LiveId" clId="{49A15806-9113-4DE0-90B2-E4827F4CAEC1}" dt="2022-10-04T19:10:47.763" v="687"/>
        <pc:sldMkLst>
          <pc:docMk/>
          <pc:sldMk cId="2787009803" sldId="447"/>
        </pc:sldMkLst>
        <pc:spChg chg="add mod">
          <ac:chgData name="Bill Lord" userId="b68276031ed32d04" providerId="LiveId" clId="{49A15806-9113-4DE0-90B2-E4827F4CAEC1}" dt="2022-10-04T13:44:43.708" v="236" actId="20577"/>
          <ac:spMkLst>
            <pc:docMk/>
            <pc:sldMk cId="2787009803" sldId="447"/>
            <ac:spMk id="2" creationId="{602BB584-8AE5-8600-16B1-984D0E7F7EBE}"/>
          </ac:spMkLst>
        </pc:spChg>
        <pc:spChg chg="mod ord">
          <ac:chgData name="Bill Lord" userId="b68276031ed32d04" providerId="LiveId" clId="{49A15806-9113-4DE0-90B2-E4827F4CAEC1}" dt="2022-10-04T13:19:55.241" v="151" actId="26606"/>
          <ac:spMkLst>
            <pc:docMk/>
            <pc:sldMk cId="2787009803" sldId="447"/>
            <ac:spMk id="3" creationId="{00000000-0000-0000-0000-000000000000}"/>
          </ac:spMkLst>
        </pc:spChg>
        <pc:spChg chg="del">
          <ac:chgData name="Bill Lord" userId="b68276031ed32d04" providerId="LiveId" clId="{49A15806-9113-4DE0-90B2-E4827F4CAEC1}" dt="2022-10-04T13:18:49.413" v="141" actId="478"/>
          <ac:spMkLst>
            <pc:docMk/>
            <pc:sldMk cId="2787009803" sldId="447"/>
            <ac:spMk id="9" creationId="{00000000-0000-0000-0000-000000000000}"/>
          </ac:spMkLst>
        </pc:spChg>
        <pc:spChg chg="add del">
          <ac:chgData name="Bill Lord" userId="b68276031ed32d04" providerId="LiveId" clId="{49A15806-9113-4DE0-90B2-E4827F4CAEC1}" dt="2022-10-04T13:19:55.239" v="150" actId="26606"/>
          <ac:spMkLst>
            <pc:docMk/>
            <pc:sldMk cId="2787009803" sldId="447"/>
            <ac:spMk id="1028" creationId="{42A4FC2C-047E-45A5-965D-8E1E3BF09BC6}"/>
          </ac:spMkLst>
        </pc:spChg>
        <pc:spChg chg="add del">
          <ac:chgData name="Bill Lord" userId="b68276031ed32d04" providerId="LiveId" clId="{49A15806-9113-4DE0-90B2-E4827F4CAEC1}" dt="2022-10-04T13:19:31.586" v="144" actId="26606"/>
          <ac:spMkLst>
            <pc:docMk/>
            <pc:sldMk cId="2787009803" sldId="447"/>
            <ac:spMk id="1031" creationId="{F3060C83-F051-4F0E-ABAD-AA0DFC48B218}"/>
          </ac:spMkLst>
        </pc:spChg>
        <pc:spChg chg="add del">
          <ac:chgData name="Bill Lord" userId="b68276031ed32d04" providerId="LiveId" clId="{49A15806-9113-4DE0-90B2-E4827F4CAEC1}" dt="2022-10-04T13:19:31.586" v="144" actId="26606"/>
          <ac:spMkLst>
            <pc:docMk/>
            <pc:sldMk cId="2787009803" sldId="447"/>
            <ac:spMk id="1033" creationId="{83C98ABE-055B-441F-B07E-44F97F083C39}"/>
          </ac:spMkLst>
        </pc:spChg>
        <pc:spChg chg="add del">
          <ac:chgData name="Bill Lord" userId="b68276031ed32d04" providerId="LiveId" clId="{49A15806-9113-4DE0-90B2-E4827F4CAEC1}" dt="2022-10-04T13:19:31.586" v="144" actId="26606"/>
          <ac:spMkLst>
            <pc:docMk/>
            <pc:sldMk cId="2787009803" sldId="447"/>
            <ac:spMk id="1035" creationId="{29FDB030-9B49-4CED-8CCD-4D99382388AC}"/>
          </ac:spMkLst>
        </pc:spChg>
        <pc:spChg chg="add del">
          <ac:chgData name="Bill Lord" userId="b68276031ed32d04" providerId="LiveId" clId="{49A15806-9113-4DE0-90B2-E4827F4CAEC1}" dt="2022-10-04T13:19:31.586" v="144" actId="26606"/>
          <ac:spMkLst>
            <pc:docMk/>
            <pc:sldMk cId="2787009803" sldId="447"/>
            <ac:spMk id="1037" creationId="{3783CA14-24A1-485C-8B30-D6A5D87987AD}"/>
          </ac:spMkLst>
        </pc:spChg>
        <pc:spChg chg="add del">
          <ac:chgData name="Bill Lord" userId="b68276031ed32d04" providerId="LiveId" clId="{49A15806-9113-4DE0-90B2-E4827F4CAEC1}" dt="2022-10-04T13:19:31.586" v="144" actId="26606"/>
          <ac:spMkLst>
            <pc:docMk/>
            <pc:sldMk cId="2787009803" sldId="447"/>
            <ac:spMk id="1039" creationId="{9A97C86A-04D6-40F7-AE84-31AB43E6A846}"/>
          </ac:spMkLst>
        </pc:spChg>
        <pc:spChg chg="add del">
          <ac:chgData name="Bill Lord" userId="b68276031ed32d04" providerId="LiveId" clId="{49A15806-9113-4DE0-90B2-E4827F4CAEC1}" dt="2022-10-04T13:19:31.586" v="144" actId="26606"/>
          <ac:spMkLst>
            <pc:docMk/>
            <pc:sldMk cId="2787009803" sldId="447"/>
            <ac:spMk id="1041" creationId="{FF9F2414-84E8-453E-B1F3-389FDE8192D9}"/>
          </ac:spMkLst>
        </pc:spChg>
        <pc:spChg chg="add del">
          <ac:chgData name="Bill Lord" userId="b68276031ed32d04" providerId="LiveId" clId="{49A15806-9113-4DE0-90B2-E4827F4CAEC1}" dt="2022-10-04T13:19:31.586" v="144" actId="26606"/>
          <ac:spMkLst>
            <pc:docMk/>
            <pc:sldMk cId="2787009803" sldId="447"/>
            <ac:spMk id="1043" creationId="{3ECA69A1-7536-43AC-85EF-C7106179F5ED}"/>
          </ac:spMkLst>
        </pc:spChg>
        <pc:spChg chg="add del">
          <ac:chgData name="Bill Lord" userId="b68276031ed32d04" providerId="LiveId" clId="{49A15806-9113-4DE0-90B2-E4827F4CAEC1}" dt="2022-10-04T13:19:35.328" v="146" actId="26606"/>
          <ac:spMkLst>
            <pc:docMk/>
            <pc:sldMk cId="2787009803" sldId="447"/>
            <ac:spMk id="1045" creationId="{AB8C311F-7253-4AED-9701-7FC0708C41C7}"/>
          </ac:spMkLst>
        </pc:spChg>
        <pc:spChg chg="add del">
          <ac:chgData name="Bill Lord" userId="b68276031ed32d04" providerId="LiveId" clId="{49A15806-9113-4DE0-90B2-E4827F4CAEC1}" dt="2022-10-04T13:19:35.328" v="146" actId="26606"/>
          <ac:spMkLst>
            <pc:docMk/>
            <pc:sldMk cId="2787009803" sldId="447"/>
            <ac:spMk id="1046" creationId="{E2384209-CB15-4CDF-9D31-C44FD9A3F20D}"/>
          </ac:spMkLst>
        </pc:spChg>
        <pc:spChg chg="add del">
          <ac:chgData name="Bill Lord" userId="b68276031ed32d04" providerId="LiveId" clId="{49A15806-9113-4DE0-90B2-E4827F4CAEC1}" dt="2022-10-04T13:19:35.328" v="146" actId="26606"/>
          <ac:spMkLst>
            <pc:docMk/>
            <pc:sldMk cId="2787009803" sldId="447"/>
            <ac:spMk id="1047" creationId="{2633B3B5-CC90-43F0-8714-D31D1F3F0209}"/>
          </ac:spMkLst>
        </pc:spChg>
        <pc:spChg chg="add del">
          <ac:chgData name="Bill Lord" userId="b68276031ed32d04" providerId="LiveId" clId="{49A15806-9113-4DE0-90B2-E4827F4CAEC1}" dt="2022-10-04T13:19:35.328" v="146" actId="26606"/>
          <ac:spMkLst>
            <pc:docMk/>
            <pc:sldMk cId="2787009803" sldId="447"/>
            <ac:spMk id="1048" creationId="{A8D57A06-A426-446D-B02C-A2DC6B62E45E}"/>
          </ac:spMkLst>
        </pc:spChg>
        <pc:picChg chg="del">
          <ac:chgData name="Bill Lord" userId="b68276031ed32d04" providerId="LiveId" clId="{49A15806-9113-4DE0-90B2-E4827F4CAEC1}" dt="2022-10-04T13:18:49.413" v="141" actId="478"/>
          <ac:picMkLst>
            <pc:docMk/>
            <pc:sldMk cId="2787009803" sldId="447"/>
            <ac:picMk id="8" creationId="{00000000-0000-0000-0000-000000000000}"/>
          </ac:picMkLst>
        </pc:picChg>
        <pc:picChg chg="add mod">
          <ac:chgData name="Bill Lord" userId="b68276031ed32d04" providerId="LiveId" clId="{49A15806-9113-4DE0-90B2-E4827F4CAEC1}" dt="2022-10-04T13:20:30.865" v="159" actId="1038"/>
          <ac:picMkLst>
            <pc:docMk/>
            <pc:sldMk cId="2787009803" sldId="447"/>
            <ac:picMk id="1026" creationId="{8DFBE910-5CAC-941B-0650-C899A28D529D}"/>
          </ac:picMkLst>
        </pc:picChg>
      </pc:sldChg>
      <pc:sldChg chg="del">
        <pc:chgData name="Bill Lord" userId="b68276031ed32d04" providerId="LiveId" clId="{49A15806-9113-4DE0-90B2-E4827F4CAEC1}" dt="2022-10-04T18:06:44.015" v="423" actId="47"/>
        <pc:sldMkLst>
          <pc:docMk/>
          <pc:sldMk cId="2684921784" sldId="448"/>
        </pc:sldMkLst>
      </pc:sldChg>
      <pc:sldChg chg="del">
        <pc:chgData name="Bill Lord" userId="b68276031ed32d04" providerId="LiveId" clId="{49A15806-9113-4DE0-90B2-E4827F4CAEC1}" dt="2022-10-04T18:06:51.752" v="424" actId="47"/>
        <pc:sldMkLst>
          <pc:docMk/>
          <pc:sldMk cId="2294140669" sldId="449"/>
        </pc:sldMkLst>
      </pc:sldChg>
      <pc:sldChg chg="del">
        <pc:chgData name="Bill Lord" userId="b68276031ed32d04" providerId="LiveId" clId="{49A15806-9113-4DE0-90B2-E4827F4CAEC1}" dt="2022-10-04T18:06:57.677" v="425" actId="47"/>
        <pc:sldMkLst>
          <pc:docMk/>
          <pc:sldMk cId="1977550547" sldId="450"/>
        </pc:sldMkLst>
      </pc:sldChg>
      <pc:sldChg chg="del">
        <pc:chgData name="Bill Lord" userId="b68276031ed32d04" providerId="LiveId" clId="{49A15806-9113-4DE0-90B2-E4827F4CAEC1}" dt="2022-10-04T18:06:58.740" v="426" actId="47"/>
        <pc:sldMkLst>
          <pc:docMk/>
          <pc:sldMk cId="2832919106" sldId="451"/>
        </pc:sldMkLst>
      </pc:sldChg>
      <pc:sldChg chg="del">
        <pc:chgData name="Bill Lord" userId="b68276031ed32d04" providerId="LiveId" clId="{49A15806-9113-4DE0-90B2-E4827F4CAEC1}" dt="2022-10-04T18:07:02.559" v="427" actId="47"/>
        <pc:sldMkLst>
          <pc:docMk/>
          <pc:sldMk cId="3770884885" sldId="452"/>
        </pc:sldMkLst>
      </pc:sldChg>
      <pc:sldChg chg="ord">
        <pc:chgData name="Bill Lord" userId="b68276031ed32d04" providerId="LiveId" clId="{49A15806-9113-4DE0-90B2-E4827F4CAEC1}" dt="2022-10-05T15:14:16.066" v="2118"/>
        <pc:sldMkLst>
          <pc:docMk/>
          <pc:sldMk cId="825817585" sldId="453"/>
        </pc:sldMkLst>
      </pc:sldChg>
      <pc:sldChg chg="ord">
        <pc:chgData name="Bill Lord" userId="b68276031ed32d04" providerId="LiveId" clId="{49A15806-9113-4DE0-90B2-E4827F4CAEC1}" dt="2022-10-05T15:14:16.066" v="2118"/>
        <pc:sldMkLst>
          <pc:docMk/>
          <pc:sldMk cId="802485339" sldId="454"/>
        </pc:sldMkLst>
      </pc:sldChg>
      <pc:sldChg chg="ord">
        <pc:chgData name="Bill Lord" userId="b68276031ed32d04" providerId="LiveId" clId="{49A15806-9113-4DE0-90B2-E4827F4CAEC1}" dt="2022-10-05T15:14:16.066" v="2118"/>
        <pc:sldMkLst>
          <pc:docMk/>
          <pc:sldMk cId="97714355" sldId="455"/>
        </pc:sldMkLst>
      </pc:sldChg>
      <pc:sldChg chg="ord">
        <pc:chgData name="Bill Lord" userId="b68276031ed32d04" providerId="LiveId" clId="{49A15806-9113-4DE0-90B2-E4827F4CAEC1}" dt="2022-10-05T15:14:16.066" v="2118"/>
        <pc:sldMkLst>
          <pc:docMk/>
          <pc:sldMk cId="553029228" sldId="456"/>
        </pc:sldMkLst>
      </pc:sldChg>
      <pc:sldChg chg="ord">
        <pc:chgData name="Bill Lord" userId="b68276031ed32d04" providerId="LiveId" clId="{49A15806-9113-4DE0-90B2-E4827F4CAEC1}" dt="2022-10-05T15:14:16.066" v="2118"/>
        <pc:sldMkLst>
          <pc:docMk/>
          <pc:sldMk cId="2660285911" sldId="458"/>
        </pc:sldMkLst>
      </pc:sldChg>
      <pc:sldChg chg="ord">
        <pc:chgData name="Bill Lord" userId="b68276031ed32d04" providerId="LiveId" clId="{49A15806-9113-4DE0-90B2-E4827F4CAEC1}" dt="2022-10-05T15:14:16.066" v="2118"/>
        <pc:sldMkLst>
          <pc:docMk/>
          <pc:sldMk cId="2955651852" sldId="459"/>
        </pc:sldMkLst>
      </pc:sldChg>
      <pc:sldChg chg="ord">
        <pc:chgData name="Bill Lord" userId="b68276031ed32d04" providerId="LiveId" clId="{49A15806-9113-4DE0-90B2-E4827F4CAEC1}" dt="2022-10-05T15:14:16.066" v="2118"/>
        <pc:sldMkLst>
          <pc:docMk/>
          <pc:sldMk cId="215047381" sldId="460"/>
        </pc:sldMkLst>
      </pc:sldChg>
      <pc:sldChg chg="ord">
        <pc:chgData name="Bill Lord" userId="b68276031ed32d04" providerId="LiveId" clId="{49A15806-9113-4DE0-90B2-E4827F4CAEC1}" dt="2022-10-05T23:48:58.724" v="3220"/>
        <pc:sldMkLst>
          <pc:docMk/>
          <pc:sldMk cId="2514704064" sldId="461"/>
        </pc:sldMkLst>
      </pc:sldChg>
      <pc:sldChg chg="del">
        <pc:chgData name="Bill Lord" userId="b68276031ed32d04" providerId="LiveId" clId="{49A15806-9113-4DE0-90B2-E4827F4CAEC1}" dt="2022-10-04T19:03:14.229" v="633" actId="47"/>
        <pc:sldMkLst>
          <pc:docMk/>
          <pc:sldMk cId="3466634478" sldId="462"/>
        </pc:sldMkLst>
      </pc:sldChg>
      <pc:sldChg chg="addSp delSp modSp mod ord">
        <pc:chgData name="Bill Lord" userId="b68276031ed32d04" providerId="LiveId" clId="{49A15806-9113-4DE0-90B2-E4827F4CAEC1}" dt="2022-10-04T19:16:16.256" v="767" actId="20577"/>
        <pc:sldMkLst>
          <pc:docMk/>
          <pc:sldMk cId="4007433479" sldId="463"/>
        </pc:sldMkLst>
        <pc:spChg chg="mod">
          <ac:chgData name="Bill Lord" userId="b68276031ed32d04" providerId="LiveId" clId="{49A15806-9113-4DE0-90B2-E4827F4CAEC1}" dt="2022-10-04T19:16:16.256" v="767" actId="20577"/>
          <ac:spMkLst>
            <pc:docMk/>
            <pc:sldMk cId="4007433479" sldId="463"/>
            <ac:spMk id="8" creationId="{00000000-0000-0000-0000-000000000000}"/>
          </ac:spMkLst>
        </pc:spChg>
        <pc:picChg chg="add del">
          <ac:chgData name="Bill Lord" userId="b68276031ed32d04" providerId="LiveId" clId="{49A15806-9113-4DE0-90B2-E4827F4CAEC1}" dt="2022-10-04T18:54:48.938" v="429"/>
          <ac:picMkLst>
            <pc:docMk/>
            <pc:sldMk cId="4007433479" sldId="463"/>
            <ac:picMk id="7170" creationId="{22F0878D-E00C-EDA6-B9A5-9FDDFE262781}"/>
          </ac:picMkLst>
        </pc:picChg>
        <pc:picChg chg="add del">
          <ac:chgData name="Bill Lord" userId="b68276031ed32d04" providerId="LiveId" clId="{49A15806-9113-4DE0-90B2-E4827F4CAEC1}" dt="2022-10-04T18:54:59.421" v="431"/>
          <ac:picMkLst>
            <pc:docMk/>
            <pc:sldMk cId="4007433479" sldId="463"/>
            <ac:picMk id="7172" creationId="{6D12325D-5BC4-7180-5387-6E6FC5BC1399}"/>
          </ac:picMkLst>
        </pc:picChg>
      </pc:sldChg>
      <pc:sldChg chg="ord">
        <pc:chgData name="Bill Lord" userId="b68276031ed32d04" providerId="LiveId" clId="{49A15806-9113-4DE0-90B2-E4827F4CAEC1}" dt="2022-10-05T15:14:16.066" v="2118"/>
        <pc:sldMkLst>
          <pc:docMk/>
          <pc:sldMk cId="3958774630" sldId="465"/>
        </pc:sldMkLst>
      </pc:sldChg>
      <pc:sldChg chg="add del">
        <pc:chgData name="Bill Lord" userId="b68276031ed32d04" providerId="LiveId" clId="{49A15806-9113-4DE0-90B2-E4827F4CAEC1}" dt="2022-10-04T18:06:37.776" v="422" actId="47"/>
        <pc:sldMkLst>
          <pc:docMk/>
          <pc:sldMk cId="2738483379" sldId="469"/>
        </pc:sldMkLst>
      </pc:sldChg>
      <pc:sldChg chg="addSp delSp modSp add ord">
        <pc:chgData name="Bill Lord" userId="b68276031ed32d04" providerId="LiveId" clId="{49A15806-9113-4DE0-90B2-E4827F4CAEC1}" dt="2022-10-04T19:15:19.548" v="764"/>
        <pc:sldMkLst>
          <pc:docMk/>
          <pc:sldMk cId="558111079" sldId="470"/>
        </pc:sldMkLst>
        <pc:spChg chg="del">
          <ac:chgData name="Bill Lord" userId="b68276031ed32d04" providerId="LiveId" clId="{49A15806-9113-4DE0-90B2-E4827F4CAEC1}" dt="2022-10-04T13:53:43.097" v="238" actId="478"/>
          <ac:spMkLst>
            <pc:docMk/>
            <pc:sldMk cId="558111079" sldId="470"/>
            <ac:spMk id="2" creationId="{602BB584-8AE5-8600-16B1-984D0E7F7EBE}"/>
          </ac:spMkLst>
        </pc:spChg>
        <pc:picChg chg="del">
          <ac:chgData name="Bill Lord" userId="b68276031ed32d04" providerId="LiveId" clId="{49A15806-9113-4DE0-90B2-E4827F4CAEC1}" dt="2022-10-04T13:53:43.097" v="238" actId="478"/>
          <ac:picMkLst>
            <pc:docMk/>
            <pc:sldMk cId="558111079" sldId="470"/>
            <ac:picMk id="1026" creationId="{8DFBE910-5CAC-941B-0650-C899A28D529D}"/>
          </ac:picMkLst>
        </pc:picChg>
        <pc:picChg chg="add del mod">
          <ac:chgData name="Bill Lord" userId="b68276031ed32d04" providerId="LiveId" clId="{49A15806-9113-4DE0-90B2-E4827F4CAEC1}" dt="2022-10-04T13:55:41.227" v="242" actId="478"/>
          <ac:picMkLst>
            <pc:docMk/>
            <pc:sldMk cId="558111079" sldId="470"/>
            <ac:picMk id="2050" creationId="{FBB2FCDC-C3D2-95FC-54F6-627E55AC51B8}"/>
          </ac:picMkLst>
        </pc:picChg>
        <pc:picChg chg="add mod">
          <ac:chgData name="Bill Lord" userId="b68276031ed32d04" providerId="LiveId" clId="{49A15806-9113-4DE0-90B2-E4827F4CAEC1}" dt="2022-10-04T13:56:02.168" v="245" actId="14100"/>
          <ac:picMkLst>
            <pc:docMk/>
            <pc:sldMk cId="558111079" sldId="470"/>
            <ac:picMk id="2052" creationId="{343489C7-289A-1E51-AEF3-CC7FBF272427}"/>
          </ac:picMkLst>
        </pc:picChg>
      </pc:sldChg>
      <pc:sldChg chg="addSp delSp modSp add mod ord">
        <pc:chgData name="Bill Lord" userId="b68276031ed32d04" providerId="LiveId" clId="{49A15806-9113-4DE0-90B2-E4827F4CAEC1}" dt="2022-10-04T19:14:44.248" v="756"/>
        <pc:sldMkLst>
          <pc:docMk/>
          <pc:sldMk cId="1865541669" sldId="471"/>
        </pc:sldMkLst>
        <pc:spChg chg="add mod">
          <ac:chgData name="Bill Lord" userId="b68276031ed32d04" providerId="LiveId" clId="{49A15806-9113-4DE0-90B2-E4827F4CAEC1}" dt="2022-10-04T16:17:12.170" v="312" actId="20577"/>
          <ac:spMkLst>
            <pc:docMk/>
            <pc:sldMk cId="1865541669" sldId="471"/>
            <ac:spMk id="2" creationId="{B2BB7E52-8F9D-9B1C-0C3B-46F8752E64E2}"/>
          </ac:spMkLst>
        </pc:spChg>
        <pc:picChg chg="del">
          <ac:chgData name="Bill Lord" userId="b68276031ed32d04" providerId="LiveId" clId="{49A15806-9113-4DE0-90B2-E4827F4CAEC1}" dt="2022-10-04T15:03:30.360" v="247" actId="478"/>
          <ac:picMkLst>
            <pc:docMk/>
            <pc:sldMk cId="1865541669" sldId="471"/>
            <ac:picMk id="2052" creationId="{343489C7-289A-1E51-AEF3-CC7FBF272427}"/>
          </ac:picMkLst>
        </pc:picChg>
        <pc:picChg chg="add">
          <ac:chgData name="Bill Lord" userId="b68276031ed32d04" providerId="LiveId" clId="{49A15806-9113-4DE0-90B2-E4827F4CAEC1}" dt="2022-10-04T15:03:33.113" v="248"/>
          <ac:picMkLst>
            <pc:docMk/>
            <pc:sldMk cId="1865541669" sldId="471"/>
            <ac:picMk id="3074" creationId="{620E652D-28F8-CDE8-C1F7-D6C0A13189C5}"/>
          </ac:picMkLst>
        </pc:picChg>
      </pc:sldChg>
      <pc:sldChg chg="addSp delSp modSp add mod ord">
        <pc:chgData name="Bill Lord" userId="b68276031ed32d04" providerId="LiveId" clId="{49A15806-9113-4DE0-90B2-E4827F4CAEC1}" dt="2022-10-04T19:14:54.272" v="758"/>
        <pc:sldMkLst>
          <pc:docMk/>
          <pc:sldMk cId="309005898" sldId="472"/>
        </pc:sldMkLst>
        <pc:spChg chg="mod ord">
          <ac:chgData name="Bill Lord" userId="b68276031ed32d04" providerId="LiveId" clId="{49A15806-9113-4DE0-90B2-E4827F4CAEC1}" dt="2022-10-04T16:18:10.141" v="315" actId="166"/>
          <ac:spMkLst>
            <pc:docMk/>
            <pc:sldMk cId="309005898" sldId="472"/>
            <ac:spMk id="2" creationId="{B2BB7E52-8F9D-9B1C-0C3B-46F8752E64E2}"/>
          </ac:spMkLst>
        </pc:spChg>
        <pc:picChg chg="del mod">
          <ac:chgData name="Bill Lord" userId="b68276031ed32d04" providerId="LiveId" clId="{49A15806-9113-4DE0-90B2-E4827F4CAEC1}" dt="2022-10-04T16:16:15.344" v="301" actId="478"/>
          <ac:picMkLst>
            <pc:docMk/>
            <pc:sldMk cId="309005898" sldId="472"/>
            <ac:picMk id="3074" creationId="{620E652D-28F8-CDE8-C1F7-D6C0A13189C5}"/>
          </ac:picMkLst>
        </pc:picChg>
        <pc:picChg chg="add del">
          <ac:chgData name="Bill Lord" userId="b68276031ed32d04" providerId="LiveId" clId="{49A15806-9113-4DE0-90B2-E4827F4CAEC1}" dt="2022-10-04T16:17:41.186" v="313" actId="478"/>
          <ac:picMkLst>
            <pc:docMk/>
            <pc:sldMk cId="309005898" sldId="472"/>
            <ac:picMk id="4098" creationId="{65F5EC59-8189-2FD2-5D2B-B554843C2604}"/>
          </ac:picMkLst>
        </pc:picChg>
        <pc:picChg chg="add">
          <ac:chgData name="Bill Lord" userId="b68276031ed32d04" providerId="LiveId" clId="{49A15806-9113-4DE0-90B2-E4827F4CAEC1}" dt="2022-10-04T16:17:42.415" v="314"/>
          <ac:picMkLst>
            <pc:docMk/>
            <pc:sldMk cId="309005898" sldId="472"/>
            <ac:picMk id="4100" creationId="{7E64B8BE-79F1-EEC8-865C-CF7FF1E4D9E0}"/>
          </ac:picMkLst>
        </pc:picChg>
      </pc:sldChg>
      <pc:sldChg chg="addSp delSp modSp add mod ord">
        <pc:chgData name="Bill Lord" userId="b68276031ed32d04" providerId="LiveId" clId="{49A15806-9113-4DE0-90B2-E4827F4CAEC1}" dt="2022-10-04T19:15:06.901" v="760"/>
        <pc:sldMkLst>
          <pc:docMk/>
          <pc:sldMk cId="2271909381" sldId="473"/>
        </pc:sldMkLst>
        <pc:spChg chg="del">
          <ac:chgData name="Bill Lord" userId="b68276031ed32d04" providerId="LiveId" clId="{49A15806-9113-4DE0-90B2-E4827F4CAEC1}" dt="2022-10-04T17:27:11.908" v="336" actId="478"/>
          <ac:spMkLst>
            <pc:docMk/>
            <pc:sldMk cId="2271909381" sldId="473"/>
            <ac:spMk id="2" creationId="{B2BB7E52-8F9D-9B1C-0C3B-46F8752E64E2}"/>
          </ac:spMkLst>
        </pc:spChg>
        <pc:picChg chg="del mod">
          <ac:chgData name="Bill Lord" userId="b68276031ed32d04" providerId="LiveId" clId="{49A15806-9113-4DE0-90B2-E4827F4CAEC1}" dt="2022-10-04T17:25:44.883" v="318" actId="478"/>
          <ac:picMkLst>
            <pc:docMk/>
            <pc:sldMk cId="2271909381" sldId="473"/>
            <ac:picMk id="4100" creationId="{7E64B8BE-79F1-EEC8-865C-CF7FF1E4D9E0}"/>
          </ac:picMkLst>
        </pc:picChg>
        <pc:picChg chg="add mod">
          <ac:chgData name="Bill Lord" userId="b68276031ed32d04" providerId="LiveId" clId="{49A15806-9113-4DE0-90B2-E4827F4CAEC1}" dt="2022-10-04T17:26:23.506" v="335" actId="1036"/>
          <ac:picMkLst>
            <pc:docMk/>
            <pc:sldMk cId="2271909381" sldId="473"/>
            <ac:picMk id="5122" creationId="{88D0BF3D-A1E0-1D06-6F85-05DB9A700D88}"/>
          </ac:picMkLst>
        </pc:picChg>
      </pc:sldChg>
      <pc:sldChg chg="addSp delSp modSp add mod ord">
        <pc:chgData name="Bill Lord" userId="b68276031ed32d04" providerId="LiveId" clId="{49A15806-9113-4DE0-90B2-E4827F4CAEC1}" dt="2022-10-04T19:15:09.904" v="762"/>
        <pc:sldMkLst>
          <pc:docMk/>
          <pc:sldMk cId="2983097558" sldId="474"/>
        </pc:sldMkLst>
        <pc:spChg chg="mod">
          <ac:chgData name="Bill Lord" userId="b68276031ed32d04" providerId="LiveId" clId="{49A15806-9113-4DE0-90B2-E4827F4CAEC1}" dt="2022-10-04T17:52:24.932" v="421" actId="14100"/>
          <ac:spMkLst>
            <pc:docMk/>
            <pc:sldMk cId="2983097558" sldId="474"/>
            <ac:spMk id="2" creationId="{B2BB7E52-8F9D-9B1C-0C3B-46F8752E64E2}"/>
          </ac:spMkLst>
        </pc:spChg>
        <pc:picChg chg="del">
          <ac:chgData name="Bill Lord" userId="b68276031ed32d04" providerId="LiveId" clId="{49A15806-9113-4DE0-90B2-E4827F4CAEC1}" dt="2022-10-04T17:51:07.437" v="338" actId="478"/>
          <ac:picMkLst>
            <pc:docMk/>
            <pc:sldMk cId="2983097558" sldId="474"/>
            <ac:picMk id="4100" creationId="{7E64B8BE-79F1-EEC8-865C-CF7FF1E4D9E0}"/>
          </ac:picMkLst>
        </pc:picChg>
        <pc:picChg chg="add mod">
          <ac:chgData name="Bill Lord" userId="b68276031ed32d04" providerId="LiveId" clId="{49A15806-9113-4DE0-90B2-E4827F4CAEC1}" dt="2022-10-04T17:51:24.826" v="356" actId="1035"/>
          <ac:picMkLst>
            <pc:docMk/>
            <pc:sldMk cId="2983097558" sldId="474"/>
            <ac:picMk id="6146" creationId="{AFF3B1E3-50B7-770D-105C-726B60D8A892}"/>
          </ac:picMkLst>
        </pc:picChg>
      </pc:sldChg>
      <pc:sldChg chg="add ord">
        <pc:chgData name="Bill Lord" userId="b68276031ed32d04" providerId="LiveId" clId="{49A15806-9113-4DE0-90B2-E4827F4CAEC1}" dt="2022-10-05T20:34:16.722" v="2614"/>
        <pc:sldMkLst>
          <pc:docMk/>
          <pc:sldMk cId="36623166" sldId="483"/>
        </pc:sldMkLst>
      </pc:sldChg>
      <pc:sldChg chg="add setBg">
        <pc:chgData name="Bill Lord" userId="b68276031ed32d04" providerId="LiveId" clId="{49A15806-9113-4DE0-90B2-E4827F4CAEC1}" dt="2022-10-04T18:55:16.103" v="432"/>
        <pc:sldMkLst>
          <pc:docMk/>
          <pc:sldMk cId="454449663" sldId="484"/>
        </pc:sldMkLst>
      </pc:sldChg>
      <pc:sldChg chg="add mod setBg modShow">
        <pc:chgData name="Bill Lord" userId="b68276031ed32d04" providerId="LiveId" clId="{49A15806-9113-4DE0-90B2-E4827F4CAEC1}" dt="2022-10-05T20:35:10.269" v="2615" actId="729"/>
        <pc:sldMkLst>
          <pc:docMk/>
          <pc:sldMk cId="3174734272" sldId="485"/>
        </pc:sldMkLst>
      </pc:sldChg>
      <pc:sldChg chg="modSp add mod">
        <pc:chgData name="Bill Lord" userId="b68276031ed32d04" providerId="LiveId" clId="{49A15806-9113-4DE0-90B2-E4827F4CAEC1}" dt="2022-10-04T19:10:13.314" v="685" actId="20577"/>
        <pc:sldMkLst>
          <pc:docMk/>
          <pc:sldMk cId="517727261" sldId="486"/>
        </pc:sldMkLst>
        <pc:spChg chg="mod">
          <ac:chgData name="Bill Lord" userId="b68276031ed32d04" providerId="LiveId" clId="{49A15806-9113-4DE0-90B2-E4827F4CAEC1}" dt="2022-10-04T19:10:13.314" v="685" actId="20577"/>
          <ac:spMkLst>
            <pc:docMk/>
            <pc:sldMk cId="517727261" sldId="486"/>
            <ac:spMk id="8" creationId="{00000000-0000-0000-0000-000000000000}"/>
          </ac:spMkLst>
        </pc:spChg>
      </pc:sldChg>
      <pc:sldChg chg="addSp modSp add mod setBg">
        <pc:chgData name="Bill Lord" userId="b68276031ed32d04" providerId="LiveId" clId="{49A15806-9113-4DE0-90B2-E4827F4CAEC1}" dt="2022-10-04T21:22:00.199" v="859" actId="1076"/>
        <pc:sldMkLst>
          <pc:docMk/>
          <pc:sldMk cId="1388473607" sldId="487"/>
        </pc:sldMkLst>
        <pc:spChg chg="add mod">
          <ac:chgData name="Bill Lord" userId="b68276031ed32d04" providerId="LiveId" clId="{49A15806-9113-4DE0-90B2-E4827F4CAEC1}" dt="2022-10-04T21:22:00.199" v="859" actId="1076"/>
          <ac:spMkLst>
            <pc:docMk/>
            <pc:sldMk cId="1388473607" sldId="487"/>
            <ac:spMk id="2" creationId="{A4F20F54-6CD1-193D-84DF-65059DBC3764}"/>
          </ac:spMkLst>
        </pc:spChg>
        <pc:spChg chg="mod">
          <ac:chgData name="Bill Lord" userId="b68276031ed32d04" providerId="LiveId" clId="{49A15806-9113-4DE0-90B2-E4827F4CAEC1}" dt="2022-10-04T21:21:42.484" v="857" actId="207"/>
          <ac:spMkLst>
            <pc:docMk/>
            <pc:sldMk cId="1388473607" sldId="487"/>
            <ac:spMk id="7" creationId="{00000000-0000-0000-0000-000000000000}"/>
          </ac:spMkLst>
        </pc:spChg>
        <pc:spChg chg="mod">
          <ac:chgData name="Bill Lord" userId="b68276031ed32d04" providerId="LiveId" clId="{49A15806-9113-4DE0-90B2-E4827F4CAEC1}" dt="2022-10-04T21:20:32.090" v="852" actId="20577"/>
          <ac:spMkLst>
            <pc:docMk/>
            <pc:sldMk cId="1388473607" sldId="487"/>
            <ac:spMk id="8" creationId="{00000000-0000-0000-0000-000000000000}"/>
          </ac:spMkLst>
        </pc:spChg>
      </pc:sldChg>
      <pc:sldChg chg="addSp delSp modSp add mod ord">
        <pc:chgData name="Bill Lord" userId="b68276031ed32d04" providerId="LiveId" clId="{49A15806-9113-4DE0-90B2-E4827F4CAEC1}" dt="2022-10-05T13:53:40.579" v="1601"/>
        <pc:sldMkLst>
          <pc:docMk/>
          <pc:sldMk cId="4167724586" sldId="488"/>
        </pc:sldMkLst>
        <pc:spChg chg="del">
          <ac:chgData name="Bill Lord" userId="b68276031ed32d04" providerId="LiveId" clId="{49A15806-9113-4DE0-90B2-E4827F4CAEC1}" dt="2022-10-04T21:20:46.665" v="854" actId="478"/>
          <ac:spMkLst>
            <pc:docMk/>
            <pc:sldMk cId="4167724586" sldId="488"/>
            <ac:spMk id="3" creationId="{00000000-0000-0000-0000-000000000000}"/>
          </ac:spMkLst>
        </pc:spChg>
        <pc:spChg chg="del">
          <ac:chgData name="Bill Lord" userId="b68276031ed32d04" providerId="LiveId" clId="{49A15806-9113-4DE0-90B2-E4827F4CAEC1}" dt="2022-10-04T21:20:46.665" v="854" actId="478"/>
          <ac:spMkLst>
            <pc:docMk/>
            <pc:sldMk cId="4167724586" sldId="488"/>
            <ac:spMk id="5" creationId="{00000000-0000-0000-0000-000000000000}"/>
          </ac:spMkLst>
        </pc:spChg>
        <pc:spChg chg="add mod">
          <ac:chgData name="Bill Lord" userId="b68276031ed32d04" providerId="LiveId" clId="{49A15806-9113-4DE0-90B2-E4827F4CAEC1}" dt="2022-10-05T13:14:59.532" v="1288" actId="164"/>
          <ac:spMkLst>
            <pc:docMk/>
            <pc:sldMk cId="4167724586" sldId="488"/>
            <ac:spMk id="6" creationId="{CDD64BB5-FB09-7FAB-872F-CD1C59C57C51}"/>
          </ac:spMkLst>
        </pc:spChg>
        <pc:spChg chg="del">
          <ac:chgData name="Bill Lord" userId="b68276031ed32d04" providerId="LiveId" clId="{49A15806-9113-4DE0-90B2-E4827F4CAEC1}" dt="2022-10-04T21:20:46.665" v="854" actId="478"/>
          <ac:spMkLst>
            <pc:docMk/>
            <pc:sldMk cId="4167724586" sldId="488"/>
            <ac:spMk id="7" creationId="{00000000-0000-0000-0000-000000000000}"/>
          </ac:spMkLst>
        </pc:spChg>
        <pc:spChg chg="del">
          <ac:chgData name="Bill Lord" userId="b68276031ed32d04" providerId="LiveId" clId="{49A15806-9113-4DE0-90B2-E4827F4CAEC1}" dt="2022-10-04T21:20:46.665" v="854" actId="478"/>
          <ac:spMkLst>
            <pc:docMk/>
            <pc:sldMk cId="4167724586" sldId="488"/>
            <ac:spMk id="8" creationId="{00000000-0000-0000-0000-000000000000}"/>
          </ac:spMkLst>
        </pc:spChg>
        <pc:spChg chg="add mod">
          <ac:chgData name="Bill Lord" userId="b68276031ed32d04" providerId="LiveId" clId="{49A15806-9113-4DE0-90B2-E4827F4CAEC1}" dt="2022-10-05T13:14:59.532" v="1288" actId="164"/>
          <ac:spMkLst>
            <pc:docMk/>
            <pc:sldMk cId="4167724586" sldId="488"/>
            <ac:spMk id="9" creationId="{947A9E88-1BE3-DD6E-B14C-7EF50C38E28F}"/>
          </ac:spMkLst>
        </pc:spChg>
        <pc:spChg chg="add mod">
          <ac:chgData name="Bill Lord" userId="b68276031ed32d04" providerId="LiveId" clId="{49A15806-9113-4DE0-90B2-E4827F4CAEC1}" dt="2022-10-05T13:23:29.653" v="1548" actId="114"/>
          <ac:spMkLst>
            <pc:docMk/>
            <pc:sldMk cId="4167724586" sldId="488"/>
            <ac:spMk id="12" creationId="{38551BD6-8DD2-570B-B7F8-26F1624C4024}"/>
          </ac:spMkLst>
        </pc:spChg>
        <pc:spChg chg="add mod">
          <ac:chgData name="Bill Lord" userId="b68276031ed32d04" providerId="LiveId" clId="{49A15806-9113-4DE0-90B2-E4827F4CAEC1}" dt="2022-10-05T13:14:59.532" v="1288" actId="164"/>
          <ac:spMkLst>
            <pc:docMk/>
            <pc:sldMk cId="4167724586" sldId="488"/>
            <ac:spMk id="13" creationId="{CC3DA9BE-A6C3-D541-DED7-D4BA6AC18D18}"/>
          </ac:spMkLst>
        </pc:spChg>
        <pc:grpChg chg="add mod">
          <ac:chgData name="Bill Lord" userId="b68276031ed32d04" providerId="LiveId" clId="{49A15806-9113-4DE0-90B2-E4827F4CAEC1}" dt="2022-10-05T13:15:09.263" v="1332" actId="1038"/>
          <ac:grpSpMkLst>
            <pc:docMk/>
            <pc:sldMk cId="4167724586" sldId="488"/>
            <ac:grpSpMk id="14" creationId="{07023ECB-AF1F-A3B3-CE1A-0EA7323C622F}"/>
          </ac:grpSpMkLst>
        </pc:grpChg>
        <pc:picChg chg="add mod">
          <ac:chgData name="Bill Lord" userId="b68276031ed32d04" providerId="LiveId" clId="{49A15806-9113-4DE0-90B2-E4827F4CAEC1}" dt="2022-10-05T13:14:59.532" v="1288" actId="164"/>
          <ac:picMkLst>
            <pc:docMk/>
            <pc:sldMk cId="4167724586" sldId="488"/>
            <ac:picMk id="4" creationId="{7D6361DF-CD11-06EE-AF2D-CC6DF8C21AC6}"/>
          </ac:picMkLst>
        </pc:picChg>
        <pc:cxnChg chg="add mod">
          <ac:chgData name="Bill Lord" userId="b68276031ed32d04" providerId="LiveId" clId="{49A15806-9113-4DE0-90B2-E4827F4CAEC1}" dt="2022-10-05T13:14:59.532" v="1288" actId="164"/>
          <ac:cxnSpMkLst>
            <pc:docMk/>
            <pc:sldMk cId="4167724586" sldId="488"/>
            <ac:cxnSpMk id="11" creationId="{7AB91486-C8C7-84BF-E5E8-C70B6E390897}"/>
          </ac:cxnSpMkLst>
        </pc:cxnChg>
      </pc:sldChg>
      <pc:sldChg chg="addSp delSp modSp add mod">
        <pc:chgData name="Bill Lord" userId="b68276031ed32d04" providerId="LiveId" clId="{49A15806-9113-4DE0-90B2-E4827F4CAEC1}" dt="2022-10-05T14:16:53.340" v="1863" actId="166"/>
        <pc:sldMkLst>
          <pc:docMk/>
          <pc:sldMk cId="2940085325" sldId="489"/>
        </pc:sldMkLst>
        <pc:spChg chg="add mod">
          <ac:chgData name="Bill Lord" userId="b68276031ed32d04" providerId="LiveId" clId="{49A15806-9113-4DE0-90B2-E4827F4CAEC1}" dt="2022-10-05T14:14:38.481" v="1831" actId="20577"/>
          <ac:spMkLst>
            <pc:docMk/>
            <pc:sldMk cId="2940085325" sldId="489"/>
            <ac:spMk id="5" creationId="{547DDF47-593F-50DC-587C-190D15FE53A2}"/>
          </ac:spMkLst>
        </pc:spChg>
        <pc:spChg chg="del">
          <ac:chgData name="Bill Lord" userId="b68276031ed32d04" providerId="LiveId" clId="{49A15806-9113-4DE0-90B2-E4827F4CAEC1}" dt="2022-10-05T13:49:30.864" v="1550" actId="478"/>
          <ac:spMkLst>
            <pc:docMk/>
            <pc:sldMk cId="2940085325" sldId="489"/>
            <ac:spMk id="12" creationId="{38551BD6-8DD2-570B-B7F8-26F1624C4024}"/>
          </ac:spMkLst>
        </pc:spChg>
        <pc:spChg chg="add mod ord">
          <ac:chgData name="Bill Lord" userId="b68276031ed32d04" providerId="LiveId" clId="{49A15806-9113-4DE0-90B2-E4827F4CAEC1}" dt="2022-10-05T14:16:53.340" v="1863" actId="166"/>
          <ac:spMkLst>
            <pc:docMk/>
            <pc:sldMk cId="2940085325" sldId="489"/>
            <ac:spMk id="16" creationId="{0795EEC7-5CA4-6780-D625-196CDCC7F082}"/>
          </ac:spMkLst>
        </pc:spChg>
        <pc:grpChg chg="del">
          <ac:chgData name="Bill Lord" userId="b68276031ed32d04" providerId="LiveId" clId="{49A15806-9113-4DE0-90B2-E4827F4CAEC1}" dt="2022-10-05T13:49:30.864" v="1550" actId="478"/>
          <ac:grpSpMkLst>
            <pc:docMk/>
            <pc:sldMk cId="2940085325" sldId="489"/>
            <ac:grpSpMk id="14" creationId="{07023ECB-AF1F-A3B3-CE1A-0EA7323C622F}"/>
          </ac:grpSpMkLst>
        </pc:grpChg>
        <pc:graphicFrameChg chg="add del mod">
          <ac:chgData name="Bill Lord" userId="b68276031ed32d04" providerId="LiveId" clId="{49A15806-9113-4DE0-90B2-E4827F4CAEC1}" dt="2022-10-05T13:57:55.881" v="1636" actId="478"/>
          <ac:graphicFrameMkLst>
            <pc:docMk/>
            <pc:sldMk cId="2940085325" sldId="489"/>
            <ac:graphicFrameMk id="7" creationId="{1A65327E-6ED1-7EB7-54A6-ACAED569C71F}"/>
          </ac:graphicFrameMkLst>
        </pc:graphicFrameChg>
        <pc:picChg chg="add del mod">
          <ac:chgData name="Bill Lord" userId="b68276031ed32d04" providerId="LiveId" clId="{49A15806-9113-4DE0-90B2-E4827F4CAEC1}" dt="2022-10-05T13:57:21.342" v="1634" actId="478"/>
          <ac:picMkLst>
            <pc:docMk/>
            <pc:sldMk cId="2940085325" sldId="489"/>
            <ac:picMk id="3" creationId="{AAE22197-FAAA-029A-9131-8ED818DBC859}"/>
          </ac:picMkLst>
        </pc:picChg>
        <pc:picChg chg="add del mod modCrop">
          <ac:chgData name="Bill Lord" userId="b68276031ed32d04" providerId="LiveId" clId="{49A15806-9113-4DE0-90B2-E4827F4CAEC1}" dt="2022-10-05T14:00:28.936" v="1644" actId="21"/>
          <ac:picMkLst>
            <pc:docMk/>
            <pc:sldMk cId="2940085325" sldId="489"/>
            <ac:picMk id="10" creationId="{51198AE7-A6D2-30D6-D33E-805BF25DD9A9}"/>
          </ac:picMkLst>
        </pc:picChg>
        <pc:picChg chg="del mod">
          <ac:chgData name="Bill Lord" userId="b68276031ed32d04" providerId="LiveId" clId="{49A15806-9113-4DE0-90B2-E4827F4CAEC1}" dt="2022-10-05T14:16:01.868" v="1854" actId="478"/>
          <ac:picMkLst>
            <pc:docMk/>
            <pc:sldMk cId="2940085325" sldId="489"/>
            <ac:picMk id="15" creationId="{7950A59E-43E6-17B6-C0B6-22C5C4AEF945}"/>
          </ac:picMkLst>
        </pc:picChg>
        <pc:picChg chg="add mod modCrop">
          <ac:chgData name="Bill Lord" userId="b68276031ed32d04" providerId="LiveId" clId="{49A15806-9113-4DE0-90B2-E4827F4CAEC1}" dt="2022-10-05T14:16:44.624" v="1861" actId="14100"/>
          <ac:picMkLst>
            <pc:docMk/>
            <pc:sldMk cId="2940085325" sldId="489"/>
            <ac:picMk id="18" creationId="{AFC1E221-A074-4003-884F-8FDD27A1DA35}"/>
          </ac:picMkLst>
        </pc:picChg>
        <pc:cxnChg chg="mod">
          <ac:chgData name="Bill Lord" userId="b68276031ed32d04" providerId="LiveId" clId="{49A15806-9113-4DE0-90B2-E4827F4CAEC1}" dt="2022-10-05T13:49:30.864" v="1550" actId="478"/>
          <ac:cxnSpMkLst>
            <pc:docMk/>
            <pc:sldMk cId="2940085325" sldId="489"/>
            <ac:cxnSpMk id="11" creationId="{7AB91486-C8C7-84BF-E5E8-C70B6E390897}"/>
          </ac:cxnSpMkLst>
        </pc:cxnChg>
      </pc:sldChg>
      <pc:sldChg chg="addSp delSp modSp add mod">
        <pc:chgData name="Bill Lord" userId="b68276031ed32d04" providerId="LiveId" clId="{49A15806-9113-4DE0-90B2-E4827F4CAEC1}" dt="2022-10-05T14:10:34.450" v="1770" actId="5793"/>
        <pc:sldMkLst>
          <pc:docMk/>
          <pc:sldMk cId="3969871510" sldId="490"/>
        </pc:sldMkLst>
        <pc:spChg chg="mod">
          <ac:chgData name="Bill Lord" userId="b68276031ed32d04" providerId="LiveId" clId="{49A15806-9113-4DE0-90B2-E4827F4CAEC1}" dt="2022-10-05T14:10:10.863" v="1759" actId="20577"/>
          <ac:spMkLst>
            <pc:docMk/>
            <pc:sldMk cId="3969871510" sldId="490"/>
            <ac:spMk id="5" creationId="{547DDF47-593F-50DC-587C-190D15FE53A2}"/>
          </ac:spMkLst>
        </pc:spChg>
        <pc:spChg chg="add mod">
          <ac:chgData name="Bill Lord" userId="b68276031ed32d04" providerId="LiveId" clId="{49A15806-9113-4DE0-90B2-E4827F4CAEC1}" dt="2022-10-05T14:10:34.450" v="1770" actId="5793"/>
          <ac:spMkLst>
            <pc:docMk/>
            <pc:sldMk cId="3969871510" sldId="490"/>
            <ac:spMk id="7" creationId="{DEEEAC15-6B58-D93D-E6C2-E0F704E84800}"/>
          </ac:spMkLst>
        </pc:spChg>
        <pc:picChg chg="del mod">
          <ac:chgData name="Bill Lord" userId="b68276031ed32d04" providerId="LiveId" clId="{49A15806-9113-4DE0-90B2-E4827F4CAEC1}" dt="2022-10-05T14:07:45.703" v="1729" actId="478"/>
          <ac:picMkLst>
            <pc:docMk/>
            <pc:sldMk cId="3969871510" sldId="490"/>
            <ac:picMk id="3" creationId="{AAE22197-FAAA-029A-9131-8ED818DBC859}"/>
          </ac:picMkLst>
        </pc:picChg>
        <pc:picChg chg="add del mod modCrop">
          <ac:chgData name="Bill Lord" userId="b68276031ed32d04" providerId="LiveId" clId="{49A15806-9113-4DE0-90B2-E4827F4CAEC1}" dt="2022-10-05T14:08:33.302" v="1737" actId="21"/>
          <ac:picMkLst>
            <pc:docMk/>
            <pc:sldMk cId="3969871510" sldId="490"/>
            <ac:picMk id="4" creationId="{7A8DA14D-26D6-9901-10DC-5193BACEEDB0}"/>
          </ac:picMkLst>
        </pc:picChg>
      </pc:sldChg>
      <pc:sldChg chg="add del">
        <pc:chgData name="Bill Lord" userId="b68276031ed32d04" providerId="LiveId" clId="{49A15806-9113-4DE0-90B2-E4827F4CAEC1}" dt="2022-10-05T14:07:24.340" v="1724" actId="47"/>
        <pc:sldMkLst>
          <pc:docMk/>
          <pc:sldMk cId="2036872932" sldId="491"/>
        </pc:sldMkLst>
      </pc:sldChg>
      <pc:sldChg chg="addSp delSp modSp add mod">
        <pc:chgData name="Bill Lord" userId="b68276031ed32d04" providerId="LiveId" clId="{49A15806-9113-4DE0-90B2-E4827F4CAEC1}" dt="2022-10-05T23:06:25.245" v="3218" actId="1035"/>
        <pc:sldMkLst>
          <pc:docMk/>
          <pc:sldMk cId="2178312012" sldId="491"/>
        </pc:sldMkLst>
        <pc:spChg chg="add mod">
          <ac:chgData name="Bill Lord" userId="b68276031ed32d04" providerId="LiveId" clId="{49A15806-9113-4DE0-90B2-E4827F4CAEC1}" dt="2022-10-05T23:00:30.356" v="3216"/>
          <ac:spMkLst>
            <pc:docMk/>
            <pc:sldMk cId="2178312012" sldId="491"/>
            <ac:spMk id="2" creationId="{FF399085-8CB5-7A2A-E619-AEE8FAD22DE6}"/>
          </ac:spMkLst>
        </pc:spChg>
        <pc:spChg chg="del">
          <ac:chgData name="Bill Lord" userId="b68276031ed32d04" providerId="LiveId" clId="{49A15806-9113-4DE0-90B2-E4827F4CAEC1}" dt="2022-10-05T23:00:10.910" v="3213" actId="21"/>
          <ac:spMkLst>
            <pc:docMk/>
            <pc:sldMk cId="2178312012" sldId="491"/>
            <ac:spMk id="5" creationId="{547DDF47-593F-50DC-587C-190D15FE53A2}"/>
          </ac:spMkLst>
        </pc:spChg>
        <pc:picChg chg="mod">
          <ac:chgData name="Bill Lord" userId="b68276031ed32d04" providerId="LiveId" clId="{49A15806-9113-4DE0-90B2-E4827F4CAEC1}" dt="2022-10-05T23:06:25.245" v="3218" actId="1035"/>
          <ac:picMkLst>
            <pc:docMk/>
            <pc:sldMk cId="2178312012" sldId="491"/>
            <ac:picMk id="3" creationId="{AAE22197-FAAA-029A-9131-8ED818DBC859}"/>
          </ac:picMkLst>
        </pc:picChg>
      </pc:sldChg>
      <pc:sldChg chg="addSp delSp modSp add mod ord">
        <pc:chgData name="Bill Lord" userId="b68276031ed32d04" providerId="LiveId" clId="{49A15806-9113-4DE0-90B2-E4827F4CAEC1}" dt="2022-10-05T14:24:17.437" v="1929" actId="1076"/>
        <pc:sldMkLst>
          <pc:docMk/>
          <pc:sldMk cId="2434877838" sldId="492"/>
        </pc:sldMkLst>
        <pc:spChg chg="mod">
          <ac:chgData name="Bill Lord" userId="b68276031ed32d04" providerId="LiveId" clId="{49A15806-9113-4DE0-90B2-E4827F4CAEC1}" dt="2022-10-05T14:22:13.242" v="1890" actId="20577"/>
          <ac:spMkLst>
            <pc:docMk/>
            <pc:sldMk cId="2434877838" sldId="492"/>
            <ac:spMk id="5" creationId="{547DDF47-593F-50DC-587C-190D15FE53A2}"/>
          </ac:spMkLst>
        </pc:spChg>
        <pc:spChg chg="mod ord">
          <ac:chgData name="Bill Lord" userId="b68276031ed32d04" providerId="LiveId" clId="{49A15806-9113-4DE0-90B2-E4827F4CAEC1}" dt="2022-10-05T14:24:17.437" v="1929" actId="1076"/>
          <ac:spMkLst>
            <pc:docMk/>
            <pc:sldMk cId="2434877838" sldId="492"/>
            <ac:spMk id="16" creationId="{0795EEC7-5CA4-6780-D625-196CDCC7F082}"/>
          </ac:spMkLst>
        </pc:spChg>
        <pc:picChg chg="add mod modCrop">
          <ac:chgData name="Bill Lord" userId="b68276031ed32d04" providerId="LiveId" clId="{49A15806-9113-4DE0-90B2-E4827F4CAEC1}" dt="2022-10-05T14:23:58.844" v="1927" actId="14100"/>
          <ac:picMkLst>
            <pc:docMk/>
            <pc:sldMk cId="2434877838" sldId="492"/>
            <ac:picMk id="3" creationId="{E83FF21E-8329-9952-93DA-7E461BF15EE2}"/>
          </ac:picMkLst>
        </pc:picChg>
        <pc:picChg chg="del">
          <ac:chgData name="Bill Lord" userId="b68276031ed32d04" providerId="LiveId" clId="{49A15806-9113-4DE0-90B2-E4827F4CAEC1}" dt="2022-10-05T14:23:14.246" v="1920" actId="478"/>
          <ac:picMkLst>
            <pc:docMk/>
            <pc:sldMk cId="2434877838" sldId="492"/>
            <ac:picMk id="15" creationId="{7950A59E-43E6-17B6-C0B6-22C5C4AEF945}"/>
          </ac:picMkLst>
        </pc:picChg>
      </pc:sldChg>
      <pc:sldChg chg="addSp delSp modSp add mod">
        <pc:chgData name="Bill Lord" userId="b68276031ed32d04" providerId="LiveId" clId="{49A15806-9113-4DE0-90B2-E4827F4CAEC1}" dt="2022-10-05T23:00:23.858" v="3215" actId="21"/>
        <pc:sldMkLst>
          <pc:docMk/>
          <pc:sldMk cId="3283577565" sldId="493"/>
        </pc:sldMkLst>
        <pc:spChg chg="add mod">
          <ac:chgData name="Bill Lord" userId="b68276031ed32d04" providerId="LiveId" clId="{49A15806-9113-4DE0-90B2-E4827F4CAEC1}" dt="2022-10-05T23:00:19.568" v="3214"/>
          <ac:spMkLst>
            <pc:docMk/>
            <pc:sldMk cId="3283577565" sldId="493"/>
            <ac:spMk id="2" creationId="{3EF94CBD-9B5B-E83C-2CD8-0CB6179DBBE7}"/>
          </ac:spMkLst>
        </pc:spChg>
        <pc:spChg chg="del">
          <ac:chgData name="Bill Lord" userId="b68276031ed32d04" providerId="LiveId" clId="{49A15806-9113-4DE0-90B2-E4827F4CAEC1}" dt="2022-10-05T23:00:23.858" v="3215" actId="21"/>
          <ac:spMkLst>
            <pc:docMk/>
            <pc:sldMk cId="3283577565" sldId="493"/>
            <ac:spMk id="5" creationId="{547DDF47-593F-50DC-587C-190D15FE53A2}"/>
          </ac:spMkLst>
        </pc:spChg>
      </pc:sldChg>
      <pc:sldChg chg="addSp delSp modSp add mod">
        <pc:chgData name="Bill Lord" userId="b68276031ed32d04" providerId="LiveId" clId="{49A15806-9113-4DE0-90B2-E4827F4CAEC1}" dt="2022-10-05T14:28:27.559" v="1957" actId="1076"/>
        <pc:sldMkLst>
          <pc:docMk/>
          <pc:sldMk cId="4282740982" sldId="494"/>
        </pc:sldMkLst>
        <pc:spChg chg="mod">
          <ac:chgData name="Bill Lord" userId="b68276031ed32d04" providerId="LiveId" clId="{49A15806-9113-4DE0-90B2-E4827F4CAEC1}" dt="2022-10-05T14:26:47.799" v="1951" actId="20577"/>
          <ac:spMkLst>
            <pc:docMk/>
            <pc:sldMk cId="4282740982" sldId="494"/>
            <ac:spMk id="5" creationId="{547DDF47-593F-50DC-587C-190D15FE53A2}"/>
          </ac:spMkLst>
        </pc:spChg>
        <pc:spChg chg="del">
          <ac:chgData name="Bill Lord" userId="b68276031ed32d04" providerId="LiveId" clId="{49A15806-9113-4DE0-90B2-E4827F4CAEC1}" dt="2022-10-05T14:28:21.573" v="1956" actId="478"/>
          <ac:spMkLst>
            <pc:docMk/>
            <pc:sldMk cId="4282740982" sldId="494"/>
            <ac:spMk id="16" creationId="{0795EEC7-5CA4-6780-D625-196CDCC7F082}"/>
          </ac:spMkLst>
        </pc:spChg>
        <pc:picChg chg="add mod">
          <ac:chgData name="Bill Lord" userId="b68276031ed32d04" providerId="LiveId" clId="{49A15806-9113-4DE0-90B2-E4827F4CAEC1}" dt="2022-10-05T14:28:27.559" v="1957" actId="1076"/>
          <ac:picMkLst>
            <pc:docMk/>
            <pc:sldMk cId="4282740982" sldId="494"/>
            <ac:picMk id="3" creationId="{C4354BDF-E7DE-8C29-0546-3B69048C1F52}"/>
          </ac:picMkLst>
        </pc:picChg>
        <pc:picChg chg="del">
          <ac:chgData name="Bill Lord" userId="b68276031ed32d04" providerId="LiveId" clId="{49A15806-9113-4DE0-90B2-E4827F4CAEC1}" dt="2022-10-05T14:27:00.349" v="1952" actId="478"/>
          <ac:picMkLst>
            <pc:docMk/>
            <pc:sldMk cId="4282740982" sldId="494"/>
            <ac:picMk id="18" creationId="{AFC1E221-A074-4003-884F-8FDD27A1DA35}"/>
          </ac:picMkLst>
        </pc:picChg>
      </pc:sldChg>
      <pc:sldChg chg="modSp add mod ord">
        <pc:chgData name="Bill Lord" userId="b68276031ed32d04" providerId="LiveId" clId="{49A15806-9113-4DE0-90B2-E4827F4CAEC1}" dt="2022-10-05T14:46:07.766" v="1993" actId="20577"/>
        <pc:sldMkLst>
          <pc:docMk/>
          <pc:sldMk cId="3744130314" sldId="495"/>
        </pc:sldMkLst>
        <pc:spChg chg="mod">
          <ac:chgData name="Bill Lord" userId="b68276031ed32d04" providerId="LiveId" clId="{49A15806-9113-4DE0-90B2-E4827F4CAEC1}" dt="2022-10-05T14:46:07.766" v="1993" actId="20577"/>
          <ac:spMkLst>
            <pc:docMk/>
            <pc:sldMk cId="3744130314" sldId="495"/>
            <ac:spMk id="8" creationId="{00000000-0000-0000-0000-000000000000}"/>
          </ac:spMkLst>
        </pc:spChg>
      </pc:sldChg>
      <pc:sldChg chg="modSp add mod setBg">
        <pc:chgData name="Bill Lord" userId="b68276031ed32d04" providerId="LiveId" clId="{49A15806-9113-4DE0-90B2-E4827F4CAEC1}" dt="2022-10-05T15:13:49.665" v="2116" actId="20577"/>
        <pc:sldMkLst>
          <pc:docMk/>
          <pc:sldMk cId="3939135065" sldId="496"/>
        </pc:sldMkLst>
        <pc:spChg chg="mod">
          <ac:chgData name="Bill Lord" userId="b68276031ed32d04" providerId="LiveId" clId="{49A15806-9113-4DE0-90B2-E4827F4CAEC1}" dt="2022-10-05T15:13:49.665" v="2116" actId="20577"/>
          <ac:spMkLst>
            <pc:docMk/>
            <pc:sldMk cId="3939135065" sldId="496"/>
            <ac:spMk id="8" creationId="{00000000-0000-0000-0000-000000000000}"/>
          </ac:spMkLst>
        </pc:spChg>
      </pc:sldChg>
      <pc:sldChg chg="addSp delSp modSp add mod">
        <pc:chgData name="Bill Lord" userId="b68276031ed32d04" providerId="LiveId" clId="{49A15806-9113-4DE0-90B2-E4827F4CAEC1}" dt="2022-10-05T15:23:06.234" v="2611" actId="113"/>
        <pc:sldMkLst>
          <pc:docMk/>
          <pc:sldMk cId="395375327" sldId="497"/>
        </pc:sldMkLst>
        <pc:spChg chg="add mod">
          <ac:chgData name="Bill Lord" userId="b68276031ed32d04" providerId="LiveId" clId="{49A15806-9113-4DE0-90B2-E4827F4CAEC1}" dt="2022-10-05T15:23:06.234" v="2611" actId="113"/>
          <ac:spMkLst>
            <pc:docMk/>
            <pc:sldMk cId="395375327" sldId="497"/>
            <ac:spMk id="2" creationId="{D75218C7-EE25-D339-1D12-645461D5821C}"/>
          </ac:spMkLst>
        </pc:spChg>
        <pc:spChg chg="del">
          <ac:chgData name="Bill Lord" userId="b68276031ed32d04" providerId="LiveId" clId="{49A15806-9113-4DE0-90B2-E4827F4CAEC1}" dt="2022-10-05T15:15:59.039" v="2124" actId="478"/>
          <ac:spMkLst>
            <pc:docMk/>
            <pc:sldMk cId="395375327" sldId="497"/>
            <ac:spMk id="7" creationId="{00000000-0000-0000-0000-000000000000}"/>
          </ac:spMkLst>
        </pc:spChg>
        <pc:spChg chg="mod">
          <ac:chgData name="Bill Lord" userId="b68276031ed32d04" providerId="LiveId" clId="{49A15806-9113-4DE0-90B2-E4827F4CAEC1}" dt="2022-10-05T15:16:38.691" v="2141" actId="2711"/>
          <ac:spMkLst>
            <pc:docMk/>
            <pc:sldMk cId="395375327" sldId="497"/>
            <ac:spMk id="8" creationId="{00000000-0000-0000-0000-000000000000}"/>
          </ac:spMkLst>
        </pc:spChg>
      </pc:sldChg>
      <pc:sldChg chg="add">
        <pc:chgData name="Bill Lord" userId="b68276031ed32d04" providerId="LiveId" clId="{49A15806-9113-4DE0-90B2-E4827F4CAEC1}" dt="2022-10-11T19:53:41.682" v="3514"/>
        <pc:sldMkLst>
          <pc:docMk/>
          <pc:sldMk cId="2136712382" sldId="532"/>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7739" cy="471054"/>
          </a:xfrm>
          <a:prstGeom prst="rect">
            <a:avLst/>
          </a:prstGeom>
        </p:spPr>
        <p:txBody>
          <a:bodyPr vert="horz" lIns="94229" tIns="47114" rIns="94229" bIns="47114" rtlCol="0"/>
          <a:lstStyle>
            <a:lvl1pPr algn="l">
              <a:defRPr sz="1200"/>
            </a:lvl1pPr>
          </a:lstStyle>
          <a:p>
            <a:endParaRPr lang="en-US"/>
          </a:p>
        </p:txBody>
      </p:sp>
      <p:sp>
        <p:nvSpPr>
          <p:cNvPr id="3" name="Date Placeholder 2"/>
          <p:cNvSpPr>
            <a:spLocks noGrp="1"/>
          </p:cNvSpPr>
          <p:nvPr>
            <p:ph type="dt" idx="1"/>
          </p:nvPr>
        </p:nvSpPr>
        <p:spPr>
          <a:xfrm>
            <a:off x="4023092" y="0"/>
            <a:ext cx="3077739" cy="471054"/>
          </a:xfrm>
          <a:prstGeom prst="rect">
            <a:avLst/>
          </a:prstGeom>
        </p:spPr>
        <p:txBody>
          <a:bodyPr vert="horz" lIns="94229" tIns="47114" rIns="94229" bIns="47114" rtlCol="0"/>
          <a:lstStyle>
            <a:lvl1pPr algn="r">
              <a:defRPr sz="1200"/>
            </a:lvl1pPr>
          </a:lstStyle>
          <a:p>
            <a:fld id="{6AFB4B2B-5B13-43BB-B5B3-529AB843FCC0}" type="datetimeFigureOut">
              <a:rPr lang="en-US" smtClean="0"/>
              <a:t>9/30/2024</a:t>
            </a:fld>
            <a:endParaRPr lang="en-US"/>
          </a:p>
        </p:txBody>
      </p:sp>
      <p:sp>
        <p:nvSpPr>
          <p:cNvPr id="4" name="Slide Image Placeholder 3"/>
          <p:cNvSpPr>
            <a:spLocks noGrp="1" noRot="1" noChangeAspect="1"/>
          </p:cNvSpPr>
          <p:nvPr>
            <p:ph type="sldImg" idx="2"/>
          </p:nvPr>
        </p:nvSpPr>
        <p:spPr>
          <a:xfrm>
            <a:off x="735013" y="1173163"/>
            <a:ext cx="5632450" cy="3168650"/>
          </a:xfrm>
          <a:prstGeom prst="rect">
            <a:avLst/>
          </a:prstGeom>
          <a:noFill/>
          <a:ln w="12700">
            <a:solidFill>
              <a:prstClr val="black"/>
            </a:solidFill>
          </a:ln>
        </p:spPr>
        <p:txBody>
          <a:bodyPr vert="horz" lIns="94229" tIns="47114" rIns="94229" bIns="47114" rtlCol="0" anchor="ctr"/>
          <a:lstStyle/>
          <a:p>
            <a:endParaRPr lang="en-US"/>
          </a:p>
        </p:txBody>
      </p:sp>
      <p:sp>
        <p:nvSpPr>
          <p:cNvPr id="5" name="Notes Placeholder 4"/>
          <p:cNvSpPr>
            <a:spLocks noGrp="1"/>
          </p:cNvSpPr>
          <p:nvPr>
            <p:ph type="body" sz="quarter" idx="3"/>
          </p:nvPr>
        </p:nvSpPr>
        <p:spPr>
          <a:xfrm>
            <a:off x="710248" y="4518204"/>
            <a:ext cx="5681980" cy="3696712"/>
          </a:xfrm>
          <a:prstGeom prst="rect">
            <a:avLst/>
          </a:prstGeom>
        </p:spPr>
        <p:txBody>
          <a:bodyPr vert="horz" lIns="94229" tIns="47114" rIns="94229" bIns="47114"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917422"/>
            <a:ext cx="3077739" cy="471053"/>
          </a:xfrm>
          <a:prstGeom prst="rect">
            <a:avLst/>
          </a:prstGeom>
        </p:spPr>
        <p:txBody>
          <a:bodyPr vert="horz" lIns="94229" tIns="47114" rIns="94229" bIns="47114" rtlCol="0" anchor="b"/>
          <a:lstStyle>
            <a:lvl1pPr algn="l">
              <a:defRPr sz="1200"/>
            </a:lvl1pPr>
          </a:lstStyle>
          <a:p>
            <a:endParaRPr lang="en-US"/>
          </a:p>
        </p:txBody>
      </p:sp>
      <p:sp>
        <p:nvSpPr>
          <p:cNvPr id="7" name="Slide Number Placeholder 6"/>
          <p:cNvSpPr>
            <a:spLocks noGrp="1"/>
          </p:cNvSpPr>
          <p:nvPr>
            <p:ph type="sldNum" sz="quarter" idx="5"/>
          </p:nvPr>
        </p:nvSpPr>
        <p:spPr>
          <a:xfrm>
            <a:off x="4023092" y="8917422"/>
            <a:ext cx="3077739" cy="471053"/>
          </a:xfrm>
          <a:prstGeom prst="rect">
            <a:avLst/>
          </a:prstGeom>
        </p:spPr>
        <p:txBody>
          <a:bodyPr vert="horz" lIns="94229" tIns="47114" rIns="94229" bIns="47114" rtlCol="0" anchor="b"/>
          <a:lstStyle>
            <a:lvl1pPr algn="r">
              <a:defRPr sz="1200"/>
            </a:lvl1pPr>
          </a:lstStyle>
          <a:p>
            <a:fld id="{491EC353-2619-4BD7-951F-20C4484024D4}" type="slidenum">
              <a:rPr lang="en-US" smtClean="0"/>
              <a:t>‹#›</a:t>
            </a:fld>
            <a:endParaRPr lang="en-US"/>
          </a:p>
        </p:txBody>
      </p:sp>
    </p:spTree>
    <p:extLst>
      <p:ext uri="{BB962C8B-B14F-4D97-AF65-F5344CB8AC3E}">
        <p14:creationId xmlns:p14="http://schemas.microsoft.com/office/powerpoint/2010/main" val="18108689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1</a:t>
            </a:fld>
            <a:endParaRPr lang="en-US"/>
          </a:p>
        </p:txBody>
      </p:sp>
    </p:spTree>
    <p:extLst>
      <p:ext uri="{BB962C8B-B14F-4D97-AF65-F5344CB8AC3E}">
        <p14:creationId xmlns:p14="http://schemas.microsoft.com/office/powerpoint/2010/main" val="14382327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r" defTabSz="457200" rtl="0" eaLnBrk="0" fontAlgn="auto" latinLnBrk="0" hangingPunct="0">
              <a:lnSpc>
                <a:spcPct val="100000"/>
              </a:lnSpc>
              <a:spcBef>
                <a:spcPts val="0"/>
              </a:spcBef>
              <a:spcAft>
                <a:spcPts val="0"/>
              </a:spcAft>
              <a:buClrTx/>
              <a:buSzTx/>
              <a:buFontTx/>
              <a:buNone/>
              <a:tabLst/>
              <a:defRPr/>
            </a:pPr>
            <a:fld id="{A4BB3332-5849-4456-BFA3-77376E1765F7}"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pPr marL="0" marR="0" lvl="0" indent="0" algn="r" defTabSz="457200" rtl="0" eaLnBrk="0" fontAlgn="auto" latinLnBrk="0" hangingPunct="0">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0829310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r" defTabSz="914400" rtl="0" eaLnBrk="0" fontAlgn="auto" latinLnBrk="0" hangingPunct="0">
              <a:lnSpc>
                <a:spcPct val="100000"/>
              </a:lnSpc>
              <a:spcBef>
                <a:spcPts val="0"/>
              </a:spcBef>
              <a:spcAft>
                <a:spcPts val="0"/>
              </a:spcAft>
              <a:buClrTx/>
              <a:buSzTx/>
              <a:buFontTx/>
              <a:buNone/>
              <a:tabLst/>
              <a:defRPr/>
            </a:pPr>
            <a:fld id="{A9CD6D71-DF60-4CA4-AF3A-278194F3B8A3}"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30</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5447123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r" defTabSz="914400" rtl="0" eaLnBrk="0" fontAlgn="auto" latinLnBrk="0" hangingPunct="0">
              <a:lnSpc>
                <a:spcPct val="100000"/>
              </a:lnSpc>
              <a:spcBef>
                <a:spcPts val="0"/>
              </a:spcBef>
              <a:spcAft>
                <a:spcPts val="0"/>
              </a:spcAft>
              <a:buClrTx/>
              <a:buSzTx/>
              <a:buFontTx/>
              <a:buNone/>
              <a:tabLst/>
              <a:defRPr/>
            </a:pPr>
            <a:fld id="{B2D2B2F5-85B7-48D8-A1A5-D571EF287A55}"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37</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1134113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45</a:t>
            </a:fld>
            <a:endParaRPr lang="en-US"/>
          </a:p>
        </p:txBody>
      </p:sp>
    </p:spTree>
    <p:extLst>
      <p:ext uri="{BB962C8B-B14F-4D97-AF65-F5344CB8AC3E}">
        <p14:creationId xmlns:p14="http://schemas.microsoft.com/office/powerpoint/2010/main" val="18144951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46</a:t>
            </a:fld>
            <a:endParaRPr lang="en-US"/>
          </a:p>
        </p:txBody>
      </p:sp>
    </p:spTree>
    <p:extLst>
      <p:ext uri="{BB962C8B-B14F-4D97-AF65-F5344CB8AC3E}">
        <p14:creationId xmlns:p14="http://schemas.microsoft.com/office/powerpoint/2010/main" val="24713431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47</a:t>
            </a:fld>
            <a:endParaRPr lang="en-US"/>
          </a:p>
        </p:txBody>
      </p:sp>
    </p:spTree>
    <p:extLst>
      <p:ext uri="{BB962C8B-B14F-4D97-AF65-F5344CB8AC3E}">
        <p14:creationId xmlns:p14="http://schemas.microsoft.com/office/powerpoint/2010/main" val="5759126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48</a:t>
            </a:fld>
            <a:endParaRPr lang="en-US"/>
          </a:p>
        </p:txBody>
      </p:sp>
    </p:spTree>
    <p:extLst>
      <p:ext uri="{BB962C8B-B14F-4D97-AF65-F5344CB8AC3E}">
        <p14:creationId xmlns:p14="http://schemas.microsoft.com/office/powerpoint/2010/main" val="42045636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49</a:t>
            </a:fld>
            <a:endParaRPr lang="en-US"/>
          </a:p>
        </p:txBody>
      </p:sp>
    </p:spTree>
    <p:extLst>
      <p:ext uri="{BB962C8B-B14F-4D97-AF65-F5344CB8AC3E}">
        <p14:creationId xmlns:p14="http://schemas.microsoft.com/office/powerpoint/2010/main" val="39056125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9" name="Group 18"/>
          <p:cNvGrpSpPr/>
          <p:nvPr/>
        </p:nvGrpSpPr>
        <p:grpSpPr>
          <a:xfrm>
            <a:off x="546100" y="-4763"/>
            <a:ext cx="5014912" cy="6862763"/>
            <a:chOff x="2928938" y="-4763"/>
            <a:chExt cx="5014912" cy="6862763"/>
          </a:xfrm>
        </p:grpSpPr>
        <p:sp>
          <p:nvSpPr>
            <p:cNvPr id="22" name="Freeform 6"/>
            <p:cNvSpPr/>
            <p:nvPr/>
          </p:nvSpPr>
          <p:spPr bwMode="auto">
            <a:xfrm>
              <a:off x="3367088" y="-4763"/>
              <a:ext cx="1063625" cy="2782888"/>
            </a:xfrm>
            <a:custGeom>
              <a:avLst/>
              <a:gdLst/>
              <a:ahLst/>
              <a:cxnLst/>
              <a:rect l="0" t="0" r="r" b="b"/>
              <a:pathLst>
                <a:path w="670" h="1753">
                  <a:moveTo>
                    <a:pt x="0" y="1696"/>
                  </a:moveTo>
                  <a:lnTo>
                    <a:pt x="225" y="1753"/>
                  </a:lnTo>
                  <a:lnTo>
                    <a:pt x="670" y="0"/>
                  </a:lnTo>
                  <a:lnTo>
                    <a:pt x="430" y="0"/>
                  </a:lnTo>
                  <a:lnTo>
                    <a:pt x="0" y="1696"/>
                  </a:lnTo>
                  <a:close/>
                </a:path>
              </a:pathLst>
            </a:custGeom>
            <a:solidFill>
              <a:schemeClr val="accent1"/>
            </a:solidFill>
            <a:ln>
              <a:noFill/>
            </a:ln>
          </p:spPr>
        </p:sp>
        <p:sp>
          <p:nvSpPr>
            <p:cNvPr id="23" name="Freeform 7"/>
            <p:cNvSpPr/>
            <p:nvPr/>
          </p:nvSpPr>
          <p:spPr bwMode="auto">
            <a:xfrm>
              <a:off x="2928938" y="-4763"/>
              <a:ext cx="1035050" cy="2673350"/>
            </a:xfrm>
            <a:custGeom>
              <a:avLst/>
              <a:gdLst/>
              <a:ahLst/>
              <a:cxnLst/>
              <a:rect l="0" t="0" r="r" b="b"/>
              <a:pathLst>
                <a:path w="652" h="1684">
                  <a:moveTo>
                    <a:pt x="225" y="1684"/>
                  </a:moveTo>
                  <a:lnTo>
                    <a:pt x="652" y="0"/>
                  </a:lnTo>
                  <a:lnTo>
                    <a:pt x="411" y="0"/>
                  </a:lnTo>
                  <a:lnTo>
                    <a:pt x="0" y="1627"/>
                  </a:lnTo>
                  <a:lnTo>
                    <a:pt x="219" y="1681"/>
                  </a:lnTo>
                  <a:lnTo>
                    <a:pt x="225" y="1684"/>
                  </a:lnTo>
                  <a:close/>
                </a:path>
              </a:pathLst>
            </a:custGeom>
            <a:solidFill>
              <a:schemeClr val="tx1">
                <a:lumMod val="65000"/>
                <a:lumOff val="35000"/>
              </a:schemeClr>
            </a:solidFill>
            <a:ln>
              <a:noFill/>
            </a:ln>
          </p:spPr>
        </p:sp>
        <p:sp>
          <p:nvSpPr>
            <p:cNvPr id="24" name="Freeform 9"/>
            <p:cNvSpPr/>
            <p:nvPr/>
          </p:nvSpPr>
          <p:spPr bwMode="auto">
            <a:xfrm>
              <a:off x="2928938" y="2582862"/>
              <a:ext cx="2693987" cy="4275138"/>
            </a:xfrm>
            <a:custGeom>
              <a:avLst/>
              <a:gdLst/>
              <a:ahLst/>
              <a:cxnLst/>
              <a:rect l="0" t="0" r="r" b="b"/>
              <a:pathLst>
                <a:path w="1697" h="2693">
                  <a:moveTo>
                    <a:pt x="0" y="0"/>
                  </a:moveTo>
                  <a:lnTo>
                    <a:pt x="1622" y="2693"/>
                  </a:lnTo>
                  <a:lnTo>
                    <a:pt x="1697" y="2693"/>
                  </a:lnTo>
                  <a:lnTo>
                    <a:pt x="0" y="0"/>
                  </a:lnTo>
                  <a:close/>
                </a:path>
              </a:pathLst>
            </a:custGeom>
            <a:solidFill>
              <a:schemeClr val="tx1">
                <a:lumMod val="85000"/>
                <a:lumOff val="15000"/>
              </a:schemeClr>
            </a:solidFill>
            <a:ln>
              <a:noFill/>
            </a:ln>
          </p:spPr>
        </p:sp>
        <p:sp>
          <p:nvSpPr>
            <p:cNvPr id="25" name="Freeform 10"/>
            <p:cNvSpPr/>
            <p:nvPr/>
          </p:nvSpPr>
          <p:spPr bwMode="auto">
            <a:xfrm>
              <a:off x="3371850" y="2692400"/>
              <a:ext cx="3332162" cy="4165600"/>
            </a:xfrm>
            <a:custGeom>
              <a:avLst/>
              <a:gdLst/>
              <a:ahLst/>
              <a:cxnLst/>
              <a:rect l="0" t="0" r="r" b="b"/>
              <a:pathLst>
                <a:path w="2099" h="2624">
                  <a:moveTo>
                    <a:pt x="2099" y="2624"/>
                  </a:moveTo>
                  <a:lnTo>
                    <a:pt x="0" y="0"/>
                  </a:lnTo>
                  <a:lnTo>
                    <a:pt x="2021" y="2624"/>
                  </a:lnTo>
                  <a:lnTo>
                    <a:pt x="2099" y="2624"/>
                  </a:lnTo>
                  <a:close/>
                </a:path>
              </a:pathLst>
            </a:custGeom>
            <a:solidFill>
              <a:schemeClr val="accent1">
                <a:lumMod val="50000"/>
              </a:schemeClr>
            </a:solidFill>
            <a:ln>
              <a:noFill/>
            </a:ln>
          </p:spPr>
        </p:sp>
        <p:sp>
          <p:nvSpPr>
            <p:cNvPr id="26" name="Freeform 11"/>
            <p:cNvSpPr/>
            <p:nvPr/>
          </p:nvSpPr>
          <p:spPr bwMode="auto">
            <a:xfrm>
              <a:off x="3367088" y="2687637"/>
              <a:ext cx="4576762" cy="4170363"/>
            </a:xfrm>
            <a:custGeom>
              <a:avLst/>
              <a:gdLst/>
              <a:ahLst/>
              <a:cxnLst/>
              <a:rect l="0" t="0" r="r" b="b"/>
              <a:pathLst>
                <a:path w="2883" h="2627">
                  <a:moveTo>
                    <a:pt x="0" y="0"/>
                  </a:moveTo>
                  <a:lnTo>
                    <a:pt x="3" y="3"/>
                  </a:lnTo>
                  <a:lnTo>
                    <a:pt x="2102" y="2627"/>
                  </a:lnTo>
                  <a:lnTo>
                    <a:pt x="2883" y="2627"/>
                  </a:lnTo>
                  <a:lnTo>
                    <a:pt x="225" y="57"/>
                  </a:lnTo>
                  <a:lnTo>
                    <a:pt x="0" y="0"/>
                  </a:lnTo>
                  <a:close/>
                </a:path>
              </a:pathLst>
            </a:custGeom>
            <a:solidFill>
              <a:schemeClr val="accent1">
                <a:lumMod val="75000"/>
              </a:schemeClr>
            </a:solidFill>
            <a:ln>
              <a:noFill/>
            </a:ln>
          </p:spPr>
        </p:sp>
        <p:sp>
          <p:nvSpPr>
            <p:cNvPr id="27" name="Freeform 12"/>
            <p:cNvSpPr/>
            <p:nvPr/>
          </p:nvSpPr>
          <p:spPr bwMode="auto">
            <a:xfrm>
              <a:off x="2928938" y="2578100"/>
              <a:ext cx="3584575" cy="4279900"/>
            </a:xfrm>
            <a:custGeom>
              <a:avLst/>
              <a:gdLst/>
              <a:ahLst/>
              <a:cxnLst/>
              <a:rect l="0" t="0" r="r" b="b"/>
              <a:pathLst>
                <a:path w="2258" h="2696">
                  <a:moveTo>
                    <a:pt x="2258" y="2696"/>
                  </a:moveTo>
                  <a:lnTo>
                    <a:pt x="264" y="111"/>
                  </a:lnTo>
                  <a:lnTo>
                    <a:pt x="228" y="60"/>
                  </a:lnTo>
                  <a:lnTo>
                    <a:pt x="225" y="57"/>
                  </a:lnTo>
                  <a:lnTo>
                    <a:pt x="0" y="0"/>
                  </a:lnTo>
                  <a:lnTo>
                    <a:pt x="0" y="3"/>
                  </a:lnTo>
                  <a:lnTo>
                    <a:pt x="1697" y="2696"/>
                  </a:lnTo>
                  <a:lnTo>
                    <a:pt x="2258" y="2696"/>
                  </a:lnTo>
                  <a:close/>
                </a:path>
              </a:pathLst>
            </a:custGeom>
            <a:solidFill>
              <a:schemeClr val="tx1">
                <a:lumMod val="75000"/>
                <a:lumOff val="25000"/>
              </a:schemeClr>
            </a:solidFill>
            <a:ln>
              <a:noFill/>
            </a:ln>
          </p:spPr>
        </p:sp>
      </p:grpSp>
      <p:sp>
        <p:nvSpPr>
          <p:cNvPr id="2" name="Title 1"/>
          <p:cNvSpPr>
            <a:spLocks noGrp="1"/>
          </p:cNvSpPr>
          <p:nvPr>
            <p:ph type="ctrTitle"/>
          </p:nvPr>
        </p:nvSpPr>
        <p:spPr>
          <a:xfrm>
            <a:off x="2928401" y="1380068"/>
            <a:ext cx="8574622" cy="2616199"/>
          </a:xfrm>
        </p:spPr>
        <p:txBody>
          <a:bodyPr anchor="b">
            <a:normAutofit/>
          </a:bodyPr>
          <a:lstStyle>
            <a:lvl1pPr algn="r">
              <a:defRPr sz="6000">
                <a:effectLst/>
              </a:defRPr>
            </a:lvl1pPr>
          </a:lstStyle>
          <a:p>
            <a:r>
              <a:rPr lang="en-US"/>
              <a:t>Click to edit Master title style</a:t>
            </a:r>
            <a:endParaRPr lang="en-US" dirty="0"/>
          </a:p>
        </p:txBody>
      </p:sp>
      <p:sp>
        <p:nvSpPr>
          <p:cNvPr id="3" name="Subtitle 2"/>
          <p:cNvSpPr>
            <a:spLocks noGrp="1"/>
          </p:cNvSpPr>
          <p:nvPr>
            <p:ph type="subTitle" idx="1"/>
          </p:nvPr>
        </p:nvSpPr>
        <p:spPr>
          <a:xfrm>
            <a:off x="4515377" y="3996267"/>
            <a:ext cx="6987645" cy="1388534"/>
          </a:xfrm>
        </p:spPr>
        <p:txBody>
          <a:bodyPr anchor="t">
            <a:normAutofit/>
          </a:bodyPr>
          <a:lstStyle>
            <a:lvl1pPr marL="0" indent="0" algn="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D42064C2-5A8F-46F4-A92A-673C1EF5E4CE}" type="datetime1">
              <a:rPr lang="en-US" smtClean="0"/>
              <a:t>9/30/2024</a:t>
            </a:fld>
            <a:endParaRPr lang="en-US"/>
          </a:p>
        </p:txBody>
      </p:sp>
      <p:sp>
        <p:nvSpPr>
          <p:cNvPr id="5" name="Footer Placeholder 4"/>
          <p:cNvSpPr>
            <a:spLocks noGrp="1"/>
          </p:cNvSpPr>
          <p:nvPr>
            <p:ph type="ftr" sz="quarter" idx="11"/>
          </p:nvPr>
        </p:nvSpPr>
        <p:spPr>
          <a:xfrm>
            <a:off x="5332412" y="5883275"/>
            <a:ext cx="4324044" cy="365125"/>
          </a:xfrm>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37710274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1" y="4732865"/>
            <a:ext cx="10018711" cy="566738"/>
          </a:xfrm>
        </p:spPr>
        <p:txBody>
          <a:bodyPr anchor="b">
            <a:normAutofit/>
          </a:bodyPr>
          <a:lstStyle>
            <a:lvl1pPr algn="ctr">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2386012" y="932112"/>
            <a:ext cx="8225944"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484311" y="5299603"/>
            <a:ext cx="10018711"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624F2D7-2B4A-4A5D-A1B6-2C69055A299F}" type="datetime1">
              <a:rPr lang="en-US" smtClean="0"/>
              <a:t>9/30/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921052144"/>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2" y="685800"/>
            <a:ext cx="10018711" cy="3048000"/>
          </a:xfrm>
        </p:spPr>
        <p:txBody>
          <a:bodyPr anchor="ctr">
            <a:normAutofit/>
          </a:bodyPr>
          <a:lstStyle>
            <a:lvl1pPr algn="ctr">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1484312" y="4343400"/>
            <a:ext cx="10018713"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624F2D7-2B4A-4A5D-A1B6-2C69055A299F}" type="datetime1">
              <a:rPr lang="en-US" smtClean="0"/>
              <a:t>9/30/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3964413595"/>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2" y="685800"/>
            <a:ext cx="8990012" cy="2743199"/>
          </a:xfrm>
        </p:spPr>
        <p:txBody>
          <a:bodyPr anchor="ctr">
            <a:normAutofit/>
          </a:bodyPr>
          <a:lstStyle>
            <a:lvl1pPr algn="ctr">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2436811" y="3428999"/>
            <a:ext cx="8532815" cy="381000"/>
          </a:xfrm>
        </p:spPr>
        <p:txBody>
          <a:bodyPr anchor="ct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1484311" y="4343400"/>
            <a:ext cx="10018711"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624F2D7-2B4A-4A5D-A1B6-2C69055A299F}" type="datetime1">
              <a:rPr lang="en-US" smtClean="0"/>
              <a:t>9/30/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3003851699"/>
      </p:ext>
    </p:extLst>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484313" y="3308581"/>
            <a:ext cx="10018709" cy="1468800"/>
          </a:xfrm>
        </p:spPr>
        <p:txBody>
          <a:bodyPr anchor="b">
            <a:normAutofit/>
          </a:bodyPr>
          <a:lstStyle>
            <a:lvl1pPr algn="r">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1484312" y="4777381"/>
            <a:ext cx="10018710"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624F2D7-2B4A-4A5D-A1B6-2C69055A299F}" type="datetime1">
              <a:rPr lang="en-US" smtClean="0"/>
              <a:t>9/30/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2862252917"/>
      </p:ext>
    </p:extLst>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2" y="685800"/>
            <a:ext cx="8990012" cy="2743199"/>
          </a:xfrm>
        </p:spPr>
        <p:txBody>
          <a:bodyPr anchor="ctr">
            <a:normAutofit/>
          </a:bodyPr>
          <a:lstStyle>
            <a:lvl1pPr algn="ctr">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484313" y="3886200"/>
            <a:ext cx="10018710" cy="889000"/>
          </a:xfrm>
        </p:spPr>
        <p:txBody>
          <a:bodyPr vert="horz" lIns="91440" tIns="45720" rIns="91440" bIns="45720" rtlCol="0" anchor="b">
            <a:normAutofit/>
          </a:bodyPr>
          <a:lstStyle>
            <a:lvl1pPr algn="r">
              <a:buNone/>
              <a:defRPr lang="en-US" sz="2400" b="0" cap="none" dirty="0">
                <a:ln w="3175" cmpd="sng">
                  <a:noFill/>
                </a:ln>
                <a:solidFill>
                  <a:schemeClr val="tx1"/>
                </a:solidFill>
                <a:effectLst/>
              </a:defRPr>
            </a:lvl1pPr>
          </a:lstStyle>
          <a:p>
            <a:pPr marL="0" lvl="0">
              <a:spcBef>
                <a:spcPct val="0"/>
              </a:spcBef>
              <a:buNone/>
            </a:pPr>
            <a:r>
              <a:rPr lang="en-US"/>
              <a:t>Click to edit Master text styles</a:t>
            </a:r>
          </a:p>
        </p:txBody>
      </p:sp>
      <p:sp>
        <p:nvSpPr>
          <p:cNvPr id="3" name="Text Placeholder 2"/>
          <p:cNvSpPr>
            <a:spLocks noGrp="1"/>
          </p:cNvSpPr>
          <p:nvPr>
            <p:ph type="body" idx="1"/>
          </p:nvPr>
        </p:nvSpPr>
        <p:spPr>
          <a:xfrm>
            <a:off x="1484312" y="4775200"/>
            <a:ext cx="10018710" cy="1016000"/>
          </a:xfr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624F2D7-2B4A-4A5D-A1B6-2C69055A299F}" type="datetime1">
              <a:rPr lang="en-US" smtClean="0"/>
              <a:t>9/30/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440509881"/>
      </p:ext>
    </p:extLst>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484313" y="685800"/>
            <a:ext cx="10018712" cy="2727325"/>
          </a:xfrm>
        </p:spPr>
        <p:txBody>
          <a:bodyPr vert="horz" lIns="91440" tIns="45720" rIns="91440" bIns="45720" rtlCol="0" anchor="ctr">
            <a:normAutofit/>
          </a:bodyPr>
          <a:lstStyle>
            <a:lvl1pPr>
              <a:defRPr lang="en-US" b="0" dirty="0"/>
            </a:lvl1pPr>
          </a:lstStyle>
          <a:p>
            <a:pPr marL="0" lvl="0"/>
            <a:r>
              <a:rPr lang="en-US"/>
              <a:t>Click to edit Master title style</a:t>
            </a:r>
            <a:endParaRPr lang="en-US" dirty="0"/>
          </a:p>
        </p:txBody>
      </p:sp>
      <p:sp>
        <p:nvSpPr>
          <p:cNvPr id="10" name="Text Placeholder 9"/>
          <p:cNvSpPr>
            <a:spLocks noGrp="1"/>
          </p:cNvSpPr>
          <p:nvPr>
            <p:ph type="body" sz="quarter" idx="13"/>
          </p:nvPr>
        </p:nvSpPr>
        <p:spPr>
          <a:xfrm>
            <a:off x="1484312" y="3505200"/>
            <a:ext cx="10018713"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n-US"/>
              <a:t>Click to edit Master text styles</a:t>
            </a:r>
          </a:p>
        </p:txBody>
      </p:sp>
      <p:sp>
        <p:nvSpPr>
          <p:cNvPr id="3" name="Text Placeholder 2"/>
          <p:cNvSpPr>
            <a:spLocks noGrp="1"/>
          </p:cNvSpPr>
          <p:nvPr>
            <p:ph type="body" idx="1"/>
          </p:nvPr>
        </p:nvSpPr>
        <p:spPr>
          <a:xfrm>
            <a:off x="1484311" y="4343400"/>
            <a:ext cx="10018713"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624F2D7-2B4A-4A5D-A1B6-2C69055A299F}" type="datetime1">
              <a:rPr lang="en-US" smtClean="0"/>
              <a:t>9/30/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2835810725"/>
      </p:ext>
    </p:extLst>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F9ECEA4-8B6E-4E5E-8B39-FDC71324495B}" type="datetime1">
              <a:rPr lang="en-US" smtClean="0"/>
              <a:t>9/30/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41253617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732655" y="685800"/>
            <a:ext cx="1770369" cy="51054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484312" y="685800"/>
            <a:ext cx="8019742" cy="5105400"/>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2D81E8B-6FAF-4F0E-83BC-7DBE5E7615AA}" type="datetime1">
              <a:rPr lang="en-US" smtClean="0"/>
              <a:t>9/30/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200669774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D42064C2-5A8F-46F4-A92A-673C1EF5E4CE}" type="datetime1">
              <a:rPr lang="en-US" smtClean="0"/>
              <a:t>9/30/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100960283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C0FF869-3844-469C-BDA3-EDC74229A0A8}" type="datetime1">
              <a:rPr lang="en-US" smtClean="0"/>
              <a:t>9/30/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12763444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3C0FF869-3844-469C-BDA3-EDC74229A0A8}" type="datetime1">
              <a:rPr lang="en-US" smtClean="0"/>
              <a:t>9/30/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10951856" y="5867131"/>
            <a:ext cx="551167" cy="365125"/>
          </a:xfrm>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405293756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0A8B7F1-5E48-4CC8-99FC-03B160776296}" type="datetime1">
              <a:rPr lang="en-US" smtClean="0"/>
              <a:t>9/30/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100337836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34E0718C-D87A-4F38-92F4-9A2F96D2416B}" type="datetime1">
              <a:rPr lang="en-US" smtClean="0"/>
              <a:t>9/30/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142717829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292E4F2-8E06-4CBC-9766-410E7C6607C8}" type="datetime1">
              <a:rPr lang="en-US" smtClean="0"/>
              <a:t>9/30/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199785635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82DB091-DEFD-461F-9F82-AFF65BE04D87}" type="datetime1">
              <a:rPr lang="en-US" smtClean="0"/>
              <a:t>9/30/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218948040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D9AB60F-B9A3-49D2-9E39-864876C3DF19}" type="datetime1">
              <a:rPr lang="en-US" smtClean="0"/>
              <a:t>9/30/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299268374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2D6580C-BD68-4E84-933E-BD12D2A25EEB}" type="datetime1">
              <a:rPr lang="en-US" smtClean="0"/>
              <a:t>9/30/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407344980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EFE769E-8B81-4C63-877D-815A254A1DCA}" type="datetime1">
              <a:rPr lang="en-US" smtClean="0"/>
              <a:t>9/30/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416612082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F9ECEA4-8B6E-4E5E-8B39-FDC71324495B}" type="datetime1">
              <a:rPr lang="en-US" smtClean="0"/>
              <a:t>9/30/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172922217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2D81E8B-6FAF-4F0E-83BC-7DBE5E7615AA}" type="datetime1">
              <a:rPr lang="en-US" smtClean="0"/>
              <a:t>9/30/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16666567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72279" y="2666999"/>
            <a:ext cx="8930747" cy="2110382"/>
          </a:xfrm>
        </p:spPr>
        <p:txBody>
          <a:bodyPr anchor="b"/>
          <a:lstStyle>
            <a:lvl1pPr algn="r">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2572278" y="4777381"/>
            <a:ext cx="8930748"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0A8B7F1-5E48-4CC8-99FC-03B160776296}" type="datetime1">
              <a:rPr lang="en-US" smtClean="0"/>
              <a:t>9/30/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18741009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84311" y="685800"/>
            <a:ext cx="10018713" cy="1752599"/>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484312" y="2666999"/>
            <a:ext cx="4895055" cy="3124201"/>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607967" y="2667000"/>
            <a:ext cx="4895056" cy="3124200"/>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34E0718C-D87A-4F38-92F4-9A2F96D2416B}" type="datetime1">
              <a:rPr lang="en-US" smtClean="0"/>
              <a:t>9/30/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992437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1772179" y="2658533"/>
            <a:ext cx="4607188"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484311"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880487" y="2667000"/>
            <a:ext cx="4622537"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607967"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4292E4F2-8E06-4CBC-9766-410E7C6607C8}" type="datetime1">
              <a:rPr lang="en-US" smtClean="0"/>
              <a:t>9/30/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28819433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082DB091-DEFD-461F-9F82-AFF65BE04D87}" type="datetime1">
              <a:rPr lang="en-US" smtClean="0"/>
              <a:t>9/30/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35240534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D9AB60F-B9A3-49D2-9E39-864876C3DF19}" type="datetime1">
              <a:rPr lang="en-US" smtClean="0"/>
              <a:t>9/30/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1551550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2" y="1600200"/>
            <a:ext cx="3549121" cy="1371600"/>
          </a:xfrm>
        </p:spPr>
        <p:txBody>
          <a:bodyPr anchor="b">
            <a:normAutofit/>
          </a:bodyPr>
          <a:lstStyle>
            <a:lvl1pPr algn="ctr">
              <a:defRPr sz="2400" b="0"/>
            </a:lvl1pPr>
          </a:lstStyle>
          <a:p>
            <a:r>
              <a:rPr lang="en-US"/>
              <a:t>Click to edit Master title style</a:t>
            </a:r>
            <a:endParaRPr lang="en-US" dirty="0"/>
          </a:p>
        </p:txBody>
      </p:sp>
      <p:sp>
        <p:nvSpPr>
          <p:cNvPr id="3" name="Content Placeholder 2"/>
          <p:cNvSpPr>
            <a:spLocks noGrp="1"/>
          </p:cNvSpPr>
          <p:nvPr>
            <p:ph idx="1"/>
          </p:nvPr>
        </p:nvSpPr>
        <p:spPr>
          <a:xfrm>
            <a:off x="5262033" y="685799"/>
            <a:ext cx="6240990" cy="5105401"/>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484312" y="2971800"/>
            <a:ext cx="3549121" cy="18288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2D6580C-BD68-4E84-933E-BD12D2A25EEB}" type="datetime1">
              <a:rPr lang="en-US" smtClean="0"/>
              <a:t>9/30/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9801555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2724" y="1752599"/>
            <a:ext cx="5426158" cy="1371600"/>
          </a:xfrm>
        </p:spPr>
        <p:txBody>
          <a:bodyPr anchor="b">
            <a:normAutofit/>
          </a:bodyPr>
          <a:lstStyle>
            <a:lvl1pPr algn="ctr">
              <a:defRPr sz="2800" b="0"/>
            </a:lvl1pPr>
          </a:lstStyle>
          <a:p>
            <a:r>
              <a:rPr lang="en-US"/>
              <a:t>Click to edit Master title style</a:t>
            </a:r>
            <a:endParaRPr lang="en-US" dirty="0"/>
          </a:p>
        </p:txBody>
      </p:sp>
      <p:sp>
        <p:nvSpPr>
          <p:cNvPr id="14" name="Picture Placeholder 2"/>
          <p:cNvSpPr>
            <a:spLocks noGrp="1" noChangeAspect="1"/>
          </p:cNvSpPr>
          <p:nvPr>
            <p:ph type="pic" idx="1"/>
          </p:nvPr>
        </p:nvSpPr>
        <p:spPr>
          <a:xfrm>
            <a:off x="7594682" y="914400"/>
            <a:ext cx="3280974"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482724" y="3124199"/>
            <a:ext cx="5426158" cy="1828800"/>
          </a:xfr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AEFE769E-8B81-4C63-877D-815A254A1DCA}" type="datetime1">
              <a:rPr lang="en-US" smtClean="0"/>
              <a:t>9/30/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19177863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2.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7" name="Group 6"/>
          <p:cNvGrpSpPr/>
          <p:nvPr/>
        </p:nvGrpSpPr>
        <p:grpSpPr>
          <a:xfrm>
            <a:off x="150812" y="0"/>
            <a:ext cx="2436813" cy="6858001"/>
            <a:chOff x="1320800" y="0"/>
            <a:chExt cx="2436813" cy="6858001"/>
          </a:xfrm>
        </p:grpSpPr>
        <p:sp>
          <p:nvSpPr>
            <p:cNvPr id="8" name="Freeform 6"/>
            <p:cNvSpPr/>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sp>
        <p:sp>
          <p:nvSpPr>
            <p:cNvPr id="9" name="Freeform 7"/>
            <p:cNvSpPr/>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chemeClr val="tx1">
                <a:lumMod val="65000"/>
                <a:lumOff val="35000"/>
              </a:schemeClr>
            </a:solidFill>
            <a:ln>
              <a:noFill/>
            </a:ln>
          </p:spPr>
        </p:sp>
        <p:sp>
          <p:nvSpPr>
            <p:cNvPr id="10" name="Freeform 8"/>
            <p:cNvSpPr/>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chemeClr val="tx1">
                <a:lumMod val="85000"/>
                <a:lumOff val="15000"/>
              </a:schemeClr>
            </a:solidFill>
            <a:ln>
              <a:noFill/>
            </a:ln>
          </p:spPr>
        </p:sp>
        <p:sp>
          <p:nvSpPr>
            <p:cNvPr id="11" name="Freeform 9"/>
            <p:cNvSpPr/>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sp>
        <p:sp>
          <p:nvSpPr>
            <p:cNvPr id="12" name="Freeform 10"/>
            <p:cNvSpPr/>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sp>
        <p:sp>
          <p:nvSpPr>
            <p:cNvPr id="13" name="Freeform 11"/>
            <p:cNvSpPr/>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chemeClr val="tx1">
                <a:lumMod val="75000"/>
                <a:lumOff val="25000"/>
              </a:schemeClr>
            </a:solidFill>
            <a:ln>
              <a:noFill/>
            </a:ln>
          </p:spPr>
        </p:sp>
      </p:grpSp>
      <p:sp>
        <p:nvSpPr>
          <p:cNvPr id="2" name="Title Placeholder 1"/>
          <p:cNvSpPr>
            <a:spLocks noGrp="1"/>
          </p:cNvSpPr>
          <p:nvPr>
            <p:ph type="title"/>
          </p:nvPr>
        </p:nvSpPr>
        <p:spPr>
          <a:xfrm>
            <a:off x="1484311" y="685800"/>
            <a:ext cx="10018713" cy="1752599"/>
          </a:xfrm>
          <a:prstGeom prst="rect">
            <a:avLst/>
          </a:prstGeom>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484310" y="2666999"/>
            <a:ext cx="10018713" cy="3124201"/>
          </a:xfrm>
          <a:prstGeom prst="rect">
            <a:avLst/>
          </a:prstGeom>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9732656" y="5883275"/>
            <a:ext cx="1143000"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6624F2D7-2B4A-4A5D-A1B6-2C69055A299F}" type="datetime1">
              <a:rPr lang="en-US" smtClean="0"/>
              <a:t>9/30/2024</a:t>
            </a:fld>
            <a:endParaRPr lang="en-US"/>
          </a:p>
        </p:txBody>
      </p:sp>
      <p:sp>
        <p:nvSpPr>
          <p:cNvPr id="5" name="Footer Placeholder 4"/>
          <p:cNvSpPr>
            <a:spLocks noGrp="1"/>
          </p:cNvSpPr>
          <p:nvPr>
            <p:ph type="ftr" sz="quarter" idx="3"/>
          </p:nvPr>
        </p:nvSpPr>
        <p:spPr>
          <a:xfrm>
            <a:off x="2572279" y="5883275"/>
            <a:ext cx="7084177" cy="3651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a:p>
        </p:txBody>
      </p:sp>
      <p:sp>
        <p:nvSpPr>
          <p:cNvPr id="6" name="Slide Number Placeholder 5"/>
          <p:cNvSpPr>
            <a:spLocks noGrp="1"/>
          </p:cNvSpPr>
          <p:nvPr>
            <p:ph type="sldNum" sz="quarter" idx="4"/>
          </p:nvPr>
        </p:nvSpPr>
        <p:spPr>
          <a:xfrm>
            <a:off x="10951856" y="5883275"/>
            <a:ext cx="551167"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661BBF0-7AC7-4757-B695-A62919CB5B85}" type="slidenum">
              <a:rPr lang="en-US" smtClean="0"/>
              <a:t>‹#›</a:t>
            </a:fld>
            <a:endParaRPr lang="en-US"/>
          </a:p>
        </p:txBody>
      </p:sp>
    </p:spTree>
    <p:extLst>
      <p:ext uri="{BB962C8B-B14F-4D97-AF65-F5344CB8AC3E}">
        <p14:creationId xmlns:p14="http://schemas.microsoft.com/office/powerpoint/2010/main" val="358647625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 id="2147483687" r:id="rId15"/>
    <p:sldLayoutId id="2147483688" r:id="rId16"/>
    <p:sldLayoutId id="2147483689" r:id="rId17"/>
  </p:sldLayoutIdLst>
  <p:hf hdr="0" ftr="0" dt="0"/>
  <p:txStyles>
    <p:title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624F2D7-2B4A-4A5D-A1B6-2C69055A299F}" type="datetime1">
              <a:rPr lang="en-US" smtClean="0"/>
              <a:t>9/30/2024</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61BBF0-7AC7-4757-B695-A62919CB5B85}" type="slidenum">
              <a:rPr lang="en-US" smtClean="0"/>
              <a:t>‹#›</a:t>
            </a:fld>
            <a:endParaRPr lang="en-US"/>
          </a:p>
        </p:txBody>
      </p:sp>
    </p:spTree>
    <p:extLst>
      <p:ext uri="{BB962C8B-B14F-4D97-AF65-F5344CB8AC3E}">
        <p14:creationId xmlns:p14="http://schemas.microsoft.com/office/powerpoint/2010/main" val="4136463563"/>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0.png"/><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8.xml"/><Relationship Id="rId5" Type="http://schemas.openxmlformats.org/officeDocument/2006/relationships/image" Target="../media/image13.png"/><Relationship Id="rId4" Type="http://schemas.microsoft.com/office/2007/relationships/hdphoto" Target="../media/hdphoto2.wdp"/></Relationships>
</file>

<file path=ppt/slides/_rels/slide12.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png"/><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18.xml"/><Relationship Id="rId4" Type="http://schemas.openxmlformats.org/officeDocument/2006/relationships/image" Target="../media/image18.jpeg"/></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9.png"/><Relationship Id="rId1" Type="http://schemas.openxmlformats.org/officeDocument/2006/relationships/slideLayout" Target="../slideLayouts/slideLayout18.xml"/><Relationship Id="rId5" Type="http://schemas.openxmlformats.org/officeDocument/2006/relationships/image" Target="../media/image20.png"/><Relationship Id="rId4" Type="http://schemas.microsoft.com/office/2007/relationships/hdphoto" Target="../media/hdphoto2.wdp"/></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jpeg"/><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png"/><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0.png"/><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1.png"/><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19.xml"/><Relationship Id="rId6" Type="http://schemas.openxmlformats.org/officeDocument/2006/relationships/image" Target="../media/image33.emf"/><Relationship Id="rId5" Type="http://schemas.openxmlformats.org/officeDocument/2006/relationships/oleObject" Target="../embeddings/oleObject2.bin"/><Relationship Id="rId4" Type="http://schemas.openxmlformats.org/officeDocument/2006/relationships/image" Target="../media/image32.emf"/></Relationships>
</file>

<file path=ppt/slides/_rels/slide3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3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7.jpeg"/><Relationship Id="rId1" Type="http://schemas.openxmlformats.org/officeDocument/2006/relationships/slideLayout" Target="../slideLayouts/slideLayout1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2" Type="http://schemas.openxmlformats.org/officeDocument/2006/relationships/hyperlink" Target="https://skillforge.com/microsoft-project-formatting-gantt-chart-summary-task/" TargetMode="External"/><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46.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2.jpg"/></Relationships>
</file>

<file path=ppt/slides/_rels/slide47.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1.jpeg"/><Relationship Id="rId4" Type="http://schemas.openxmlformats.org/officeDocument/2006/relationships/image" Target="../media/image44.png"/></Relationships>
</file>

<file path=ppt/slides/_rels/slide4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4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s://skillforge.com/microsoft-project-formatting-gantt-chart-summary-task/" TargetMode="External"/><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hyperlink" Target="file:///C:\Users\foxxb\Downloads\Homework+4.pdf" TargetMode="External"/><Relationship Id="rId2" Type="http://schemas.openxmlformats.org/officeDocument/2006/relationships/hyperlink" Target="https://skillforge.com/microsoft-project-formatting-gantt-chart-summary-task/" TargetMode="External"/><Relationship Id="rId1" Type="http://schemas.openxmlformats.org/officeDocument/2006/relationships/slideLayout" Target="../slideLayouts/slideLayout19.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s://skillforge.com/microsoft-project-formatting-gantt-chart-summary-task/" TargetMode="External"/><Relationship Id="rId1" Type="http://schemas.openxmlformats.org/officeDocument/2006/relationships/slideLayout" Target="../slideLayouts/slideLayout19.xml"/><Relationship Id="rId5" Type="http://schemas.openxmlformats.org/officeDocument/2006/relationships/image" Target="../media/image8.png"/><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pic>
        <p:nvPicPr>
          <p:cNvPr id="7" name="Picture 6" descr="A lizard on a leaf&#10;&#10;Description automatically generated">
            <a:extLst>
              <a:ext uri="{FF2B5EF4-FFF2-40B4-BE49-F238E27FC236}">
                <a16:creationId xmlns:a16="http://schemas.microsoft.com/office/drawing/2014/main" id="{B20B4585-98E0-F82B-8654-1FFC52E03275}"/>
              </a:ext>
            </a:extLst>
          </p:cNvPr>
          <p:cNvPicPr>
            <a:picLocks noChangeAspect="1"/>
          </p:cNvPicPr>
          <p:nvPr/>
        </p:nvPicPr>
        <p:blipFill>
          <a:blip r:embed="rId3">
            <a:extLst>
              <a:ext uri="{28A0092B-C50C-407E-A947-70E740481C1C}">
                <a14:useLocalDpi xmlns:a14="http://schemas.microsoft.com/office/drawing/2010/main" val="0"/>
              </a:ext>
            </a:extLst>
          </a:blip>
          <a:srcRect l="11202" t="11202" r="29059" b="29059"/>
          <a:stretch/>
        </p:blipFill>
        <p:spPr>
          <a:xfrm>
            <a:off x="0" y="0"/>
            <a:ext cx="12192000" cy="6858000"/>
          </a:xfrm>
          <a:prstGeom prst="rect">
            <a:avLst/>
          </a:prstGeom>
        </p:spPr>
      </p:pic>
      <p:sp>
        <p:nvSpPr>
          <p:cNvPr id="2" name="Title 1"/>
          <p:cNvSpPr>
            <a:spLocks noGrp="1"/>
          </p:cNvSpPr>
          <p:nvPr>
            <p:ph type="ctrTitle"/>
          </p:nvPr>
        </p:nvSpPr>
        <p:spPr>
          <a:xfrm>
            <a:off x="-3049" y="165210"/>
            <a:ext cx="12191999" cy="767661"/>
          </a:xfrm>
          <a:solidFill>
            <a:srgbClr val="CEB155"/>
          </a:solidFill>
          <a:effectLst>
            <a:outerShdw blurRad="50800" dist="38100" dir="2700000" algn="tl" rotWithShape="0">
              <a:prstClr val="black">
                <a:alpha val="40000"/>
              </a:prstClr>
            </a:outerShdw>
          </a:effectLst>
        </p:spPr>
        <p:txBody>
          <a:bodyPr vert="horz" lIns="91440" tIns="45720" rIns="91440" bIns="45720" rtlCol="0" anchor="b">
            <a:normAutofit/>
            <a:scene3d>
              <a:camera prst="orthographicFront"/>
              <a:lightRig rig="threePt" dir="t"/>
            </a:scene3d>
            <a:sp3d extrusionH="57150">
              <a:bevelT w="69850" h="38100" prst="cross"/>
            </a:sp3d>
          </a:bodyPr>
          <a:lstStyle/>
          <a:p>
            <a:pPr algn="ctr">
              <a:lnSpc>
                <a:spcPct val="90000"/>
              </a:lnSpc>
              <a:spcBef>
                <a:spcPct val="20000"/>
              </a:spcBef>
              <a:spcAft>
                <a:spcPts val="600"/>
              </a:spcAft>
              <a:buClr>
                <a:schemeClr val="accent1">
                  <a:lumMod val="75000"/>
                </a:schemeClr>
              </a:buClr>
              <a:buSzPct val="145000"/>
            </a:pPr>
            <a:r>
              <a:rPr lang="en-US" sz="4400" b="1" dirty="0">
                <a:solidFill>
                  <a:srgbClr val="B0571F"/>
                </a:solidFill>
                <a:latin typeface="+mn-lt"/>
                <a:ea typeface="+mn-ea"/>
                <a:cs typeface="+mn-cs"/>
              </a:rPr>
              <a:t>CISC-6100: Software Engineering</a:t>
            </a:r>
          </a:p>
        </p:txBody>
      </p:sp>
      <p:sp>
        <p:nvSpPr>
          <p:cNvPr id="3" name="Subtitle 2"/>
          <p:cNvSpPr>
            <a:spLocks noGrp="1"/>
          </p:cNvSpPr>
          <p:nvPr>
            <p:ph type="subTitle" idx="1"/>
          </p:nvPr>
        </p:nvSpPr>
        <p:spPr>
          <a:xfrm>
            <a:off x="7883768" y="1282621"/>
            <a:ext cx="4308231" cy="505601"/>
          </a:xfrm>
          <a:solidFill>
            <a:srgbClr val="CEB155"/>
          </a:solidFill>
          <a:effectLst>
            <a:outerShdw blurRad="50800" dist="38100" dir="2700000" algn="tl" rotWithShape="0">
              <a:prstClr val="black">
                <a:alpha val="40000"/>
              </a:prstClr>
            </a:outerShdw>
          </a:effectLst>
        </p:spPr>
        <p:txBody>
          <a:bodyPr vert="horz" lIns="91440" tIns="45720" rIns="91440" bIns="45720" rtlCol="0">
            <a:normAutofit fontScale="92500" lnSpcReduction="10000"/>
          </a:bodyPr>
          <a:lstStyle/>
          <a:p>
            <a:r>
              <a:rPr lang="en-US" sz="3200" b="1" dirty="0">
                <a:solidFill>
                  <a:srgbClr val="B0571F"/>
                </a:solidFill>
              </a:rPr>
              <a:t>More technical design</a:t>
            </a:r>
          </a:p>
        </p:txBody>
      </p:sp>
      <p:sp>
        <p:nvSpPr>
          <p:cNvPr id="4" name="TextBox 3"/>
          <p:cNvSpPr txBox="1"/>
          <p:nvPr/>
        </p:nvSpPr>
        <p:spPr>
          <a:xfrm>
            <a:off x="8845062" y="6389860"/>
            <a:ext cx="3228207" cy="400110"/>
          </a:xfrm>
          <a:prstGeom prst="rect">
            <a:avLst/>
          </a:prstGeom>
          <a:solidFill>
            <a:srgbClr val="CEB155"/>
          </a:solidFill>
        </p:spPr>
        <p:txBody>
          <a:bodyPr wrap="square" rtlCol="0">
            <a:spAutoFit/>
          </a:bodyPr>
          <a:lstStyle/>
          <a:p>
            <a:pPr algn="r">
              <a:spcAft>
                <a:spcPts val="600"/>
              </a:spcAft>
            </a:pPr>
            <a:r>
              <a:rPr lang="en-US" sz="2000" b="1" dirty="0">
                <a:solidFill>
                  <a:srgbClr val="B0571F"/>
                </a:solidFill>
              </a:rPr>
              <a:t>Week 5 – September 30</a:t>
            </a:r>
          </a:p>
        </p:txBody>
      </p:sp>
    </p:spTree>
    <p:extLst>
      <p:ext uri="{BB962C8B-B14F-4D97-AF65-F5344CB8AC3E}">
        <p14:creationId xmlns:p14="http://schemas.microsoft.com/office/powerpoint/2010/main" val="399920228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0FE3BD56-E301-9A9B-1A59-C9928CB82167}"/>
              </a:ext>
            </a:extLst>
          </p:cNvPr>
          <p:cNvPicPr>
            <a:picLocks noChangeAspect="1"/>
          </p:cNvPicPr>
          <p:nvPr/>
        </p:nvPicPr>
        <p:blipFill>
          <a:blip r:embed="rId2">
            <a:extLst>
              <a:ext uri="{BEBA8EAE-BF5A-486C-A8C5-ECC9F3942E4B}">
                <a14:imgProps xmlns:a14="http://schemas.microsoft.com/office/drawing/2010/main">
                  <a14:imgLayer r:embed="rId3">
                    <a14:imgEffect>
                      <a14:artisticBlur/>
                    </a14:imgEffect>
                  </a14:imgLayer>
                </a14:imgProps>
              </a:ext>
            </a:extLst>
          </a:blip>
          <a:stretch>
            <a:fillRect/>
          </a:stretch>
        </p:blipFill>
        <p:spPr>
          <a:xfrm>
            <a:off x="240030" y="156210"/>
            <a:ext cx="11711940" cy="6545580"/>
          </a:xfrm>
          <a:prstGeom prst="rect">
            <a:avLst/>
          </a:prstGeom>
        </p:spPr>
      </p:pic>
      <p:sp>
        <p:nvSpPr>
          <p:cNvPr id="13" name="Folded Corner 3">
            <a:extLst>
              <a:ext uri="{FF2B5EF4-FFF2-40B4-BE49-F238E27FC236}">
                <a16:creationId xmlns:a16="http://schemas.microsoft.com/office/drawing/2014/main" id="{B0637178-FA5E-2D67-9585-BCB1571A8E13}"/>
              </a:ext>
            </a:extLst>
          </p:cNvPr>
          <p:cNvSpPr/>
          <p:nvPr/>
        </p:nvSpPr>
        <p:spPr>
          <a:xfrm>
            <a:off x="2323193" y="1715965"/>
            <a:ext cx="4884057" cy="3573585"/>
          </a:xfrm>
          <a:prstGeom prst="foldedCorner">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srgbClr val="262626"/>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srgbClr val="262626"/>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solidFill>
                  <a:srgbClr val="262626"/>
                </a:solidFill>
                <a:latin typeface="Calibri" panose="020F0502020204030204"/>
              </a:rPr>
              <a:t>The following</a:t>
            </a:r>
            <a:r>
              <a:rPr kumimoji="0" lang="en-US" sz="1800" b="0" i="0" u="none" strike="noStrike" kern="1200" cap="none" spc="0" normalizeH="0" baseline="0" noProof="0" dirty="0">
                <a:ln>
                  <a:noFill/>
                </a:ln>
                <a:solidFill>
                  <a:srgbClr val="262626"/>
                </a:solidFill>
                <a:effectLst/>
                <a:uLnTx/>
                <a:uFillTx/>
                <a:latin typeface="Calibri" panose="020F0502020204030204"/>
                <a:ea typeface="+mn-ea"/>
                <a:cs typeface="+mn-cs"/>
              </a:rPr>
              <a:t> collection of selected sequence diagrams is now on Blackboard</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262626"/>
                </a:solidFill>
                <a:effectLst/>
                <a:uLnTx/>
                <a:uFillTx/>
                <a:latin typeface="Calibri" panose="020F0502020204030204"/>
                <a:ea typeface="+mn-ea"/>
                <a:cs typeface="+mn-cs"/>
              </a:rPr>
              <a:t>Review all of them</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262626"/>
                </a:solidFill>
                <a:effectLst/>
                <a:uLnTx/>
                <a:uFillTx/>
                <a:latin typeface="Calibri" panose="020F0502020204030204"/>
                <a:ea typeface="+mn-ea"/>
                <a:cs typeface="+mn-cs"/>
              </a:rPr>
              <a:t>Compare yours to the equivalent one</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262626"/>
                </a:solidFill>
                <a:effectLst/>
                <a:uLnTx/>
                <a:uFillTx/>
                <a:latin typeface="Calibri" panose="020F0502020204030204"/>
                <a:ea typeface="+mn-ea"/>
                <a:cs typeface="+mn-cs"/>
              </a:rPr>
              <a:t>Ask questions!</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a:solidFill>
                <a:srgbClr val="262626"/>
              </a:solidFill>
              <a:latin typeface="Calibri" panose="020F0502020204030204"/>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262626"/>
                </a:solidFill>
                <a:effectLst/>
                <a:uLnTx/>
                <a:uFillTx/>
                <a:latin typeface="Calibri" panose="020F0502020204030204"/>
                <a:ea typeface="+mn-ea"/>
                <a:cs typeface="+mn-cs"/>
              </a:rPr>
              <a:t>You will need to create others as you do your projects</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53882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3DC8D62A-803B-4AEE-BAA7-73A8A7CF4218}"/>
              </a:ext>
            </a:extLst>
          </p:cNvPr>
          <p:cNvGrpSpPr/>
          <p:nvPr/>
        </p:nvGrpSpPr>
        <p:grpSpPr>
          <a:xfrm>
            <a:off x="188586" y="1988533"/>
            <a:ext cx="2662662" cy="4652888"/>
            <a:chOff x="1363482" y="1982183"/>
            <a:chExt cx="2662662" cy="4652888"/>
          </a:xfrm>
        </p:grpSpPr>
        <p:pic>
          <p:nvPicPr>
            <p:cNvPr id="2" name="Picture 1">
              <a:extLst>
                <a:ext uri="{FF2B5EF4-FFF2-40B4-BE49-F238E27FC236}">
                  <a16:creationId xmlns:a16="http://schemas.microsoft.com/office/drawing/2014/main" id="{89E75570-E9F5-668A-9174-F9F24F8F9FB9}"/>
                </a:ext>
              </a:extLst>
            </p:cNvPr>
            <p:cNvPicPr>
              <a:picLocks noChangeAspect="1"/>
            </p:cNvPicPr>
            <p:nvPr/>
          </p:nvPicPr>
          <p:blipFill>
            <a:blip r:embed="rId2"/>
            <a:stretch>
              <a:fillRect/>
            </a:stretch>
          </p:blipFill>
          <p:spPr>
            <a:xfrm>
              <a:off x="1363482" y="1982183"/>
              <a:ext cx="2662662" cy="4652888"/>
            </a:xfrm>
            <a:prstGeom prst="rect">
              <a:avLst/>
            </a:prstGeom>
          </p:spPr>
        </p:pic>
        <p:grpSp>
          <p:nvGrpSpPr>
            <p:cNvPr id="10" name="Group 9">
              <a:extLst>
                <a:ext uri="{FF2B5EF4-FFF2-40B4-BE49-F238E27FC236}">
                  <a16:creationId xmlns:a16="http://schemas.microsoft.com/office/drawing/2014/main" id="{20110634-984B-23A6-CA16-F1E972CF0992}"/>
                </a:ext>
              </a:extLst>
            </p:cNvPr>
            <p:cNvGrpSpPr/>
            <p:nvPr/>
          </p:nvGrpSpPr>
          <p:grpSpPr>
            <a:xfrm>
              <a:off x="2151467" y="5498873"/>
              <a:ext cx="1094642" cy="951863"/>
              <a:chOff x="9571892" y="683675"/>
              <a:chExt cx="1094642" cy="951863"/>
            </a:xfrm>
          </p:grpSpPr>
          <p:sp>
            <p:nvSpPr>
              <p:cNvPr id="11" name="Rectangle: Rounded Corners 10">
                <a:extLst>
                  <a:ext uri="{FF2B5EF4-FFF2-40B4-BE49-F238E27FC236}">
                    <a16:creationId xmlns:a16="http://schemas.microsoft.com/office/drawing/2014/main" id="{4B84D621-7E33-8FE3-CA26-69047962912B}"/>
                  </a:ext>
                </a:extLst>
              </p:cNvPr>
              <p:cNvSpPr/>
              <p:nvPr/>
            </p:nvSpPr>
            <p:spPr>
              <a:xfrm>
                <a:off x="10081846" y="1506416"/>
                <a:ext cx="222739" cy="76200"/>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4" descr="Pointing finger png images | PNGWing">
                <a:extLst>
                  <a:ext uri="{FF2B5EF4-FFF2-40B4-BE49-F238E27FC236}">
                    <a16:creationId xmlns:a16="http://schemas.microsoft.com/office/drawing/2014/main" id="{B1A8A967-1C39-BA4B-D1ED-1DB854B9152C}"/>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9571892" y="683675"/>
                <a:ext cx="1094642" cy="951863"/>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20" name="Group 19">
            <a:extLst>
              <a:ext uri="{FF2B5EF4-FFF2-40B4-BE49-F238E27FC236}">
                <a16:creationId xmlns:a16="http://schemas.microsoft.com/office/drawing/2014/main" id="{31A3902B-94CA-E4F9-EA20-94390AD383A0}"/>
              </a:ext>
            </a:extLst>
          </p:cNvPr>
          <p:cNvGrpSpPr/>
          <p:nvPr/>
        </p:nvGrpSpPr>
        <p:grpSpPr>
          <a:xfrm>
            <a:off x="188586" y="134815"/>
            <a:ext cx="2242038" cy="1485901"/>
            <a:chOff x="9645162" y="2514599"/>
            <a:chExt cx="2242038" cy="1485901"/>
          </a:xfrm>
        </p:grpSpPr>
        <p:sp>
          <p:nvSpPr>
            <p:cNvPr id="19" name="Rectangle: Rounded Corners 18">
              <a:extLst>
                <a:ext uri="{FF2B5EF4-FFF2-40B4-BE49-F238E27FC236}">
                  <a16:creationId xmlns:a16="http://schemas.microsoft.com/office/drawing/2014/main" id="{5AB03C97-F77F-A88D-A6D8-117A68B3C636}"/>
                </a:ext>
              </a:extLst>
            </p:cNvPr>
            <p:cNvSpPr/>
            <p:nvPr/>
          </p:nvSpPr>
          <p:spPr>
            <a:xfrm>
              <a:off x="9645162" y="2514599"/>
              <a:ext cx="2242038" cy="1485901"/>
            </a:xfrm>
            <a:prstGeom prst="roundRect">
              <a:avLst/>
            </a:prstGeom>
          </p:spPr>
          <p:style>
            <a:lnRef idx="2">
              <a:schemeClr val="accent4">
                <a:shade val="15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18" name="Oval 17">
              <a:extLst>
                <a:ext uri="{FF2B5EF4-FFF2-40B4-BE49-F238E27FC236}">
                  <a16:creationId xmlns:a16="http://schemas.microsoft.com/office/drawing/2014/main" id="{2BF8E045-8126-D402-96C2-6681CC61CA09}"/>
                </a:ext>
              </a:extLst>
            </p:cNvPr>
            <p:cNvSpPr/>
            <p:nvPr/>
          </p:nvSpPr>
          <p:spPr>
            <a:xfrm>
              <a:off x="9908197" y="2801649"/>
              <a:ext cx="1699846" cy="914400"/>
            </a:xfrm>
            <a:prstGeom prst="ellipse">
              <a:avLst/>
            </a:prstGeom>
            <a:solidFill>
              <a:srgbClr val="7ACFF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et Cell Entry</a:t>
              </a:r>
            </a:p>
          </p:txBody>
        </p:sp>
      </p:grpSp>
      <p:pic>
        <p:nvPicPr>
          <p:cNvPr id="7" name="Picture 6">
            <a:extLst>
              <a:ext uri="{FF2B5EF4-FFF2-40B4-BE49-F238E27FC236}">
                <a16:creationId xmlns:a16="http://schemas.microsoft.com/office/drawing/2014/main" id="{5538746B-A800-A134-2FF2-4CFB98711F3D}"/>
              </a:ext>
            </a:extLst>
          </p:cNvPr>
          <p:cNvPicPr>
            <a:picLocks noChangeAspect="1"/>
          </p:cNvPicPr>
          <p:nvPr/>
        </p:nvPicPr>
        <p:blipFill>
          <a:blip r:embed="rId5"/>
          <a:stretch>
            <a:fillRect/>
          </a:stretch>
        </p:blipFill>
        <p:spPr>
          <a:xfrm>
            <a:off x="4996513" y="0"/>
            <a:ext cx="7195487" cy="6858000"/>
          </a:xfrm>
          <a:prstGeom prst="rect">
            <a:avLst/>
          </a:prstGeom>
        </p:spPr>
      </p:pic>
      <p:sp>
        <p:nvSpPr>
          <p:cNvPr id="9" name="Folded Corner 3">
            <a:extLst>
              <a:ext uri="{FF2B5EF4-FFF2-40B4-BE49-F238E27FC236}">
                <a16:creationId xmlns:a16="http://schemas.microsoft.com/office/drawing/2014/main" id="{096DC34C-2BBC-7F92-3427-BE6292375B7C}"/>
              </a:ext>
            </a:extLst>
          </p:cNvPr>
          <p:cNvSpPr/>
          <p:nvPr/>
        </p:nvSpPr>
        <p:spPr>
          <a:xfrm>
            <a:off x="2151466" y="3435123"/>
            <a:ext cx="2947583" cy="2070100"/>
          </a:xfrm>
          <a:prstGeom prst="foldedCorner">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srgbClr val="262626"/>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srgbClr val="262626"/>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solidFill>
                  <a:srgbClr val="262626"/>
                </a:solidFill>
                <a:latin typeface="Calibri" panose="020F0502020204030204"/>
              </a:rPr>
              <a:t>Missing exception: puzzle is complete and correc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262626"/>
                </a:solidFill>
                <a:effectLst/>
                <a:uLnTx/>
                <a:uFillTx/>
                <a:latin typeface="Calibri" panose="020F0502020204030204"/>
                <a:ea typeface="+mn-ea"/>
                <a:cs typeface="+mn-cs"/>
              </a:rPr>
              <a:t>Not clear: what ‘cell’ return will contain</a:t>
            </a:r>
          </a:p>
          <a:p>
            <a:pPr marL="742950" lvl="1" indent="-285750" defTabSz="914400">
              <a:buFont typeface="Arial" panose="020B0604020202020204" pitchFamily="34" charset="0"/>
              <a:buChar char="•"/>
              <a:defRPr/>
            </a:pPr>
            <a:r>
              <a:rPr lang="en-US" dirty="0">
                <a:solidFill>
                  <a:srgbClr val="262626"/>
                </a:solidFill>
                <a:latin typeface="Calibri" panose="020F0502020204030204"/>
              </a:rPr>
              <a:t>Given is true</a:t>
            </a:r>
          </a:p>
          <a:p>
            <a:pPr marL="742950" lvl="1" indent="-285750" defTabSz="914400">
              <a:buFont typeface="Arial" panose="020B0604020202020204" pitchFamily="34" charset="0"/>
              <a:buChar char="•"/>
              <a:defRPr/>
            </a:pPr>
            <a:r>
              <a:rPr kumimoji="0" lang="en-US" b="0" i="0" u="none" strike="noStrike" kern="1200" cap="none" spc="0" normalizeH="0" baseline="0" noProof="0" dirty="0">
                <a:ln>
                  <a:noFill/>
                </a:ln>
                <a:solidFill>
                  <a:srgbClr val="262626"/>
                </a:solidFill>
                <a:effectLst/>
                <a:uLnTx/>
                <a:uFillTx/>
                <a:latin typeface="Calibri" panose="020F0502020204030204"/>
                <a:ea typeface="+mn-ea"/>
                <a:cs typeface="+mn-cs"/>
              </a:rPr>
              <a:t>Entry is correct</a:t>
            </a:r>
          </a:p>
          <a:p>
            <a:pPr marL="742950" lvl="1" indent="-285750" defTabSz="914400">
              <a:buFont typeface="Arial" panose="020B0604020202020204" pitchFamily="34" charset="0"/>
              <a:buChar char="•"/>
              <a:defRPr/>
            </a:pPr>
            <a:r>
              <a:rPr lang="en-US" dirty="0">
                <a:solidFill>
                  <a:srgbClr val="262626"/>
                </a:solidFill>
                <a:latin typeface="Calibri" panose="020F0502020204030204"/>
              </a:rPr>
              <a:t>Entry is incorrect</a:t>
            </a:r>
            <a:endParaRPr kumimoji="0" lang="en-US" b="0" i="0" u="none" strike="noStrike" kern="1200" cap="none" spc="0" normalizeH="0" baseline="0" noProof="0" dirty="0">
              <a:ln>
                <a:noFill/>
              </a:ln>
              <a:solidFill>
                <a:srgbClr val="262626"/>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 name="Folded Corner 3">
            <a:extLst>
              <a:ext uri="{FF2B5EF4-FFF2-40B4-BE49-F238E27FC236}">
                <a16:creationId xmlns:a16="http://schemas.microsoft.com/office/drawing/2014/main" id="{C1BCC4E3-61FE-D52D-A0D3-DCC3D02AD270}"/>
              </a:ext>
            </a:extLst>
          </p:cNvPr>
          <p:cNvSpPr/>
          <p:nvPr/>
        </p:nvSpPr>
        <p:spPr>
          <a:xfrm>
            <a:off x="1935678" y="997206"/>
            <a:ext cx="3060835" cy="2070100"/>
          </a:xfrm>
          <a:prstGeom prst="foldedCorner">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srgbClr val="262626"/>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srgbClr val="262626"/>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solidFill>
                  <a:srgbClr val="262626"/>
                </a:solidFill>
                <a:latin typeface="Calibri" panose="020F0502020204030204"/>
              </a:rPr>
              <a:t>Remember time goes from:</a:t>
            </a:r>
          </a:p>
          <a:p>
            <a:pPr marL="742950" lvl="1" indent="-285750" defTabSz="914400">
              <a:buFont typeface="Arial" panose="020B0604020202020204" pitchFamily="34" charset="0"/>
              <a:buChar char="•"/>
              <a:defRPr/>
            </a:pPr>
            <a:r>
              <a:rPr kumimoji="0" lang="en-US" b="0" i="0" u="none" strike="noStrike" kern="1200" cap="none" spc="0" normalizeH="0" baseline="0" noProof="0" dirty="0">
                <a:ln>
                  <a:noFill/>
                </a:ln>
                <a:solidFill>
                  <a:srgbClr val="262626"/>
                </a:solidFill>
                <a:effectLst/>
                <a:uLnTx/>
                <a:uFillTx/>
                <a:latin typeface="Calibri" panose="020F0502020204030204"/>
                <a:ea typeface="+mn-ea"/>
                <a:cs typeface="+mn-cs"/>
              </a:rPr>
              <a:t>Left to right</a:t>
            </a:r>
          </a:p>
          <a:p>
            <a:pPr marL="742950" lvl="1" indent="-285750" defTabSz="914400">
              <a:buFont typeface="Arial" panose="020B0604020202020204" pitchFamily="34" charset="0"/>
              <a:buChar char="•"/>
              <a:defRPr/>
            </a:pPr>
            <a:r>
              <a:rPr lang="en-US" dirty="0">
                <a:solidFill>
                  <a:srgbClr val="262626"/>
                </a:solidFill>
                <a:latin typeface="Calibri" panose="020F0502020204030204"/>
              </a:rPr>
              <a:t>Top to bottom</a:t>
            </a:r>
          </a:p>
          <a:p>
            <a:pPr marL="742950" lvl="1" indent="-285750" defTabSz="914400">
              <a:buFont typeface="Arial" panose="020B0604020202020204" pitchFamily="34" charset="0"/>
              <a:buChar char="•"/>
              <a:defRPr/>
            </a:pPr>
            <a:endParaRPr kumimoji="0" lang="en-US" b="0" i="0" u="none" strike="noStrike" kern="1200" cap="none" spc="0" normalizeH="0" baseline="0" noProof="0" dirty="0">
              <a:ln>
                <a:noFill/>
              </a:ln>
              <a:solidFill>
                <a:srgbClr val="262626"/>
              </a:solidFill>
              <a:effectLst/>
              <a:uLnTx/>
              <a:uFillTx/>
              <a:latin typeface="Calibri" panose="020F0502020204030204"/>
              <a:ea typeface="+mn-ea"/>
              <a:cs typeface="+mn-cs"/>
            </a:endParaRPr>
          </a:p>
          <a:p>
            <a:pPr marL="285750" indent="-285750" defTabSz="914400">
              <a:buFont typeface="Arial" panose="020B0604020202020204" pitchFamily="34" charset="0"/>
              <a:buChar char="•"/>
              <a:defRPr/>
            </a:pPr>
            <a:r>
              <a:rPr lang="en-US" dirty="0">
                <a:solidFill>
                  <a:srgbClr val="262626"/>
                </a:solidFill>
                <a:latin typeface="Calibri" panose="020F0502020204030204"/>
              </a:rPr>
              <a:t>For now we will treat algorithms as black boxes</a:t>
            </a:r>
            <a:endParaRPr kumimoji="0" lang="en-US" b="0" i="0" u="none" strike="noStrike" kern="1200" cap="none" spc="0" normalizeH="0" baseline="0" noProof="0" dirty="0">
              <a:ln>
                <a:noFill/>
              </a:ln>
              <a:solidFill>
                <a:srgbClr val="262626"/>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889061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Group 19">
            <a:extLst>
              <a:ext uri="{FF2B5EF4-FFF2-40B4-BE49-F238E27FC236}">
                <a16:creationId xmlns:a16="http://schemas.microsoft.com/office/drawing/2014/main" id="{31A3902B-94CA-E4F9-EA20-94390AD383A0}"/>
              </a:ext>
            </a:extLst>
          </p:cNvPr>
          <p:cNvGrpSpPr/>
          <p:nvPr/>
        </p:nvGrpSpPr>
        <p:grpSpPr>
          <a:xfrm>
            <a:off x="188586" y="134815"/>
            <a:ext cx="2242038" cy="1485901"/>
            <a:chOff x="9645162" y="2514599"/>
            <a:chExt cx="2242038" cy="1485901"/>
          </a:xfrm>
        </p:grpSpPr>
        <p:sp>
          <p:nvSpPr>
            <p:cNvPr id="19" name="Rectangle: Rounded Corners 18">
              <a:extLst>
                <a:ext uri="{FF2B5EF4-FFF2-40B4-BE49-F238E27FC236}">
                  <a16:creationId xmlns:a16="http://schemas.microsoft.com/office/drawing/2014/main" id="{5AB03C97-F77F-A88D-A6D8-117A68B3C636}"/>
                </a:ext>
              </a:extLst>
            </p:cNvPr>
            <p:cNvSpPr/>
            <p:nvPr/>
          </p:nvSpPr>
          <p:spPr>
            <a:xfrm>
              <a:off x="9645162" y="2514599"/>
              <a:ext cx="2242038" cy="1485901"/>
            </a:xfrm>
            <a:prstGeom prst="roundRect">
              <a:avLst/>
            </a:prstGeom>
          </p:spPr>
          <p:style>
            <a:lnRef idx="2">
              <a:schemeClr val="accent4">
                <a:shade val="15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18" name="Oval 17">
              <a:extLst>
                <a:ext uri="{FF2B5EF4-FFF2-40B4-BE49-F238E27FC236}">
                  <a16:creationId xmlns:a16="http://schemas.microsoft.com/office/drawing/2014/main" id="{2BF8E045-8126-D402-96C2-6681CC61CA09}"/>
                </a:ext>
              </a:extLst>
            </p:cNvPr>
            <p:cNvSpPr/>
            <p:nvPr/>
          </p:nvSpPr>
          <p:spPr>
            <a:xfrm>
              <a:off x="9908197" y="2801649"/>
              <a:ext cx="1699846" cy="914400"/>
            </a:xfrm>
            <a:prstGeom prst="ellipse">
              <a:avLst/>
            </a:prstGeom>
            <a:solidFill>
              <a:srgbClr val="7ACFF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Undo Last Move(s)</a:t>
              </a:r>
            </a:p>
          </p:txBody>
        </p:sp>
      </p:grpSp>
      <p:pic>
        <p:nvPicPr>
          <p:cNvPr id="6" name="Picture 5">
            <a:extLst>
              <a:ext uri="{FF2B5EF4-FFF2-40B4-BE49-F238E27FC236}">
                <a16:creationId xmlns:a16="http://schemas.microsoft.com/office/drawing/2014/main" id="{38ABF56B-4996-FCEB-2B05-BA954C7E22DF}"/>
              </a:ext>
            </a:extLst>
          </p:cNvPr>
          <p:cNvPicPr>
            <a:picLocks noChangeAspect="1"/>
          </p:cNvPicPr>
          <p:nvPr/>
        </p:nvPicPr>
        <p:blipFill>
          <a:blip r:embed="rId2"/>
          <a:stretch>
            <a:fillRect/>
          </a:stretch>
        </p:blipFill>
        <p:spPr>
          <a:xfrm>
            <a:off x="4968785" y="0"/>
            <a:ext cx="7228489" cy="6858000"/>
          </a:xfrm>
          <a:prstGeom prst="rect">
            <a:avLst/>
          </a:prstGeom>
        </p:spPr>
      </p:pic>
      <p:pic>
        <p:nvPicPr>
          <p:cNvPr id="8" name="Picture 7">
            <a:extLst>
              <a:ext uri="{FF2B5EF4-FFF2-40B4-BE49-F238E27FC236}">
                <a16:creationId xmlns:a16="http://schemas.microsoft.com/office/drawing/2014/main" id="{3518B276-3BDB-E901-12C0-18D4EE3E9661}"/>
              </a:ext>
            </a:extLst>
          </p:cNvPr>
          <p:cNvPicPr>
            <a:picLocks noChangeAspect="1"/>
          </p:cNvPicPr>
          <p:nvPr/>
        </p:nvPicPr>
        <p:blipFill>
          <a:blip r:embed="rId3"/>
          <a:stretch>
            <a:fillRect/>
          </a:stretch>
        </p:blipFill>
        <p:spPr>
          <a:xfrm>
            <a:off x="188586" y="1799479"/>
            <a:ext cx="2582764" cy="4794826"/>
          </a:xfrm>
          <a:prstGeom prst="rect">
            <a:avLst/>
          </a:prstGeom>
        </p:spPr>
      </p:pic>
      <p:sp>
        <p:nvSpPr>
          <p:cNvPr id="2" name="Folded Corner 10">
            <a:extLst>
              <a:ext uri="{FF2B5EF4-FFF2-40B4-BE49-F238E27FC236}">
                <a16:creationId xmlns:a16="http://schemas.microsoft.com/office/drawing/2014/main" id="{2F1BF72A-79F8-6747-6D99-FEB56D77BE8C}"/>
              </a:ext>
            </a:extLst>
          </p:cNvPr>
          <p:cNvSpPr/>
          <p:nvPr/>
        </p:nvSpPr>
        <p:spPr>
          <a:xfrm>
            <a:off x="2894041" y="605641"/>
            <a:ext cx="2415470" cy="3063833"/>
          </a:xfrm>
          <a:prstGeom prst="foldedCorner">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dirty="0">
              <a:solidFill>
                <a:schemeClr val="tx1"/>
              </a:solidFill>
            </a:endParaRPr>
          </a:p>
          <a:p>
            <a:r>
              <a:rPr lang="en-US" dirty="0">
                <a:solidFill>
                  <a:schemeClr val="tx1"/>
                </a:solidFill>
              </a:rPr>
              <a:t>Need to have an encoding of an ‘empty’ cell?</a:t>
            </a:r>
          </a:p>
          <a:p>
            <a:endParaRPr lang="en-US" dirty="0">
              <a:solidFill>
                <a:schemeClr val="tx1"/>
              </a:solidFill>
            </a:endParaRPr>
          </a:p>
          <a:p>
            <a:r>
              <a:rPr lang="en-US" dirty="0">
                <a:solidFill>
                  <a:schemeClr val="tx1"/>
                </a:solidFill>
              </a:rPr>
              <a:t>For project management need to keep a list of:</a:t>
            </a:r>
          </a:p>
          <a:p>
            <a:pPr marL="285750" indent="-285750">
              <a:buFont typeface="Arial" panose="020B0604020202020204" pitchFamily="34" charset="0"/>
              <a:buChar char="•"/>
            </a:pPr>
            <a:r>
              <a:rPr lang="en-US" dirty="0">
                <a:solidFill>
                  <a:schemeClr val="tx1"/>
                </a:solidFill>
              </a:rPr>
              <a:t>To do items</a:t>
            </a:r>
          </a:p>
          <a:p>
            <a:pPr marL="285750" indent="-285750">
              <a:buFont typeface="Arial" panose="020B0604020202020204" pitchFamily="34" charset="0"/>
              <a:buChar char="•"/>
            </a:pPr>
            <a:r>
              <a:rPr lang="en-US" dirty="0">
                <a:solidFill>
                  <a:schemeClr val="tx1"/>
                </a:solidFill>
              </a:rPr>
              <a:t>Items to discuss</a:t>
            </a:r>
          </a:p>
        </p:txBody>
      </p:sp>
    </p:spTree>
    <p:extLst>
      <p:ext uri="{BB962C8B-B14F-4D97-AF65-F5344CB8AC3E}">
        <p14:creationId xmlns:p14="http://schemas.microsoft.com/office/powerpoint/2010/main" val="42374718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Group 19">
            <a:extLst>
              <a:ext uri="{FF2B5EF4-FFF2-40B4-BE49-F238E27FC236}">
                <a16:creationId xmlns:a16="http://schemas.microsoft.com/office/drawing/2014/main" id="{31A3902B-94CA-E4F9-EA20-94390AD383A0}"/>
              </a:ext>
            </a:extLst>
          </p:cNvPr>
          <p:cNvGrpSpPr/>
          <p:nvPr/>
        </p:nvGrpSpPr>
        <p:grpSpPr>
          <a:xfrm>
            <a:off x="188586" y="134815"/>
            <a:ext cx="2242038" cy="1485901"/>
            <a:chOff x="9645162" y="2514599"/>
            <a:chExt cx="2242038" cy="1485901"/>
          </a:xfrm>
        </p:grpSpPr>
        <p:sp>
          <p:nvSpPr>
            <p:cNvPr id="19" name="Rectangle: Rounded Corners 18">
              <a:extLst>
                <a:ext uri="{FF2B5EF4-FFF2-40B4-BE49-F238E27FC236}">
                  <a16:creationId xmlns:a16="http://schemas.microsoft.com/office/drawing/2014/main" id="{5AB03C97-F77F-A88D-A6D8-117A68B3C636}"/>
                </a:ext>
              </a:extLst>
            </p:cNvPr>
            <p:cNvSpPr/>
            <p:nvPr/>
          </p:nvSpPr>
          <p:spPr>
            <a:xfrm>
              <a:off x="9645162" y="2514599"/>
              <a:ext cx="2242038" cy="1485901"/>
            </a:xfrm>
            <a:prstGeom prst="roundRect">
              <a:avLst/>
            </a:prstGeom>
          </p:spPr>
          <p:style>
            <a:lnRef idx="2">
              <a:schemeClr val="accent4">
                <a:shade val="15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18" name="Oval 17">
              <a:extLst>
                <a:ext uri="{FF2B5EF4-FFF2-40B4-BE49-F238E27FC236}">
                  <a16:creationId xmlns:a16="http://schemas.microsoft.com/office/drawing/2014/main" id="{2BF8E045-8126-D402-96C2-6681CC61CA09}"/>
                </a:ext>
              </a:extLst>
            </p:cNvPr>
            <p:cNvSpPr/>
            <p:nvPr/>
          </p:nvSpPr>
          <p:spPr>
            <a:xfrm>
              <a:off x="9908197" y="2801649"/>
              <a:ext cx="1699846" cy="914400"/>
            </a:xfrm>
            <a:prstGeom prst="ellipse">
              <a:avLst/>
            </a:prstGeom>
            <a:solidFill>
              <a:srgbClr val="7ACFF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et Note</a:t>
              </a:r>
            </a:p>
          </p:txBody>
        </p:sp>
      </p:grpSp>
      <p:pic>
        <p:nvPicPr>
          <p:cNvPr id="5" name="Picture 4">
            <a:extLst>
              <a:ext uri="{FF2B5EF4-FFF2-40B4-BE49-F238E27FC236}">
                <a16:creationId xmlns:a16="http://schemas.microsoft.com/office/drawing/2014/main" id="{3A406C49-EAD8-8699-67DD-332FC63D2383}"/>
              </a:ext>
            </a:extLst>
          </p:cNvPr>
          <p:cNvPicPr>
            <a:picLocks noChangeAspect="1"/>
          </p:cNvPicPr>
          <p:nvPr/>
        </p:nvPicPr>
        <p:blipFill>
          <a:blip r:embed="rId2"/>
          <a:stretch>
            <a:fillRect/>
          </a:stretch>
        </p:blipFill>
        <p:spPr>
          <a:xfrm>
            <a:off x="1744721" y="1802423"/>
            <a:ext cx="2803383" cy="4920762"/>
          </a:xfrm>
          <a:prstGeom prst="rect">
            <a:avLst/>
          </a:prstGeom>
        </p:spPr>
      </p:pic>
      <p:grpSp>
        <p:nvGrpSpPr>
          <p:cNvPr id="6" name="Group 5">
            <a:extLst>
              <a:ext uri="{FF2B5EF4-FFF2-40B4-BE49-F238E27FC236}">
                <a16:creationId xmlns:a16="http://schemas.microsoft.com/office/drawing/2014/main" id="{CE3CB953-814D-92E9-6332-AC477DB7ADDE}"/>
              </a:ext>
            </a:extLst>
          </p:cNvPr>
          <p:cNvGrpSpPr/>
          <p:nvPr/>
        </p:nvGrpSpPr>
        <p:grpSpPr>
          <a:xfrm>
            <a:off x="4739050" y="-1"/>
            <a:ext cx="7446005" cy="6858000"/>
            <a:chOff x="4739050" y="-1"/>
            <a:chExt cx="7446005" cy="6858000"/>
          </a:xfrm>
        </p:grpSpPr>
        <p:pic>
          <p:nvPicPr>
            <p:cNvPr id="4" name="Picture 3">
              <a:extLst>
                <a:ext uri="{FF2B5EF4-FFF2-40B4-BE49-F238E27FC236}">
                  <a16:creationId xmlns:a16="http://schemas.microsoft.com/office/drawing/2014/main" id="{502C38BE-536C-5E99-133F-A260BED6F677}"/>
                </a:ext>
              </a:extLst>
            </p:cNvPr>
            <p:cNvPicPr>
              <a:picLocks noChangeAspect="1"/>
            </p:cNvPicPr>
            <p:nvPr/>
          </p:nvPicPr>
          <p:blipFill>
            <a:blip r:embed="rId3"/>
            <a:stretch>
              <a:fillRect/>
            </a:stretch>
          </p:blipFill>
          <p:spPr>
            <a:xfrm>
              <a:off x="4739050" y="-1"/>
              <a:ext cx="7446005" cy="6858000"/>
            </a:xfrm>
            <a:prstGeom prst="rect">
              <a:avLst/>
            </a:prstGeom>
          </p:spPr>
        </p:pic>
        <p:pic>
          <p:nvPicPr>
            <p:cNvPr id="3" name="Picture 2">
              <a:extLst>
                <a:ext uri="{FF2B5EF4-FFF2-40B4-BE49-F238E27FC236}">
                  <a16:creationId xmlns:a16="http://schemas.microsoft.com/office/drawing/2014/main" id="{6094E2D1-C101-0FB1-08C1-695DAB8A9966}"/>
                </a:ext>
              </a:extLst>
            </p:cNvPr>
            <p:cNvPicPr>
              <a:picLocks noChangeAspect="1"/>
            </p:cNvPicPr>
            <p:nvPr/>
          </p:nvPicPr>
          <p:blipFill>
            <a:blip r:embed="rId4"/>
            <a:srcRect t="20100" r="24209" b="32440"/>
            <a:stretch/>
          </p:blipFill>
          <p:spPr>
            <a:xfrm>
              <a:off x="8462052" y="4827320"/>
              <a:ext cx="1382592" cy="130628"/>
            </a:xfrm>
            <a:prstGeom prst="rect">
              <a:avLst/>
            </a:prstGeom>
          </p:spPr>
        </p:pic>
      </p:grpSp>
    </p:spTree>
    <p:extLst>
      <p:ext uri="{BB962C8B-B14F-4D97-AF65-F5344CB8AC3E}">
        <p14:creationId xmlns:p14="http://schemas.microsoft.com/office/powerpoint/2010/main" val="41163887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Group 19">
            <a:extLst>
              <a:ext uri="{FF2B5EF4-FFF2-40B4-BE49-F238E27FC236}">
                <a16:creationId xmlns:a16="http://schemas.microsoft.com/office/drawing/2014/main" id="{31A3902B-94CA-E4F9-EA20-94390AD383A0}"/>
              </a:ext>
            </a:extLst>
          </p:cNvPr>
          <p:cNvGrpSpPr/>
          <p:nvPr/>
        </p:nvGrpSpPr>
        <p:grpSpPr>
          <a:xfrm>
            <a:off x="188586" y="134815"/>
            <a:ext cx="2242038" cy="1485901"/>
            <a:chOff x="9645162" y="2514599"/>
            <a:chExt cx="2242038" cy="1485901"/>
          </a:xfrm>
        </p:grpSpPr>
        <p:sp>
          <p:nvSpPr>
            <p:cNvPr id="19" name="Rectangle: Rounded Corners 18">
              <a:extLst>
                <a:ext uri="{FF2B5EF4-FFF2-40B4-BE49-F238E27FC236}">
                  <a16:creationId xmlns:a16="http://schemas.microsoft.com/office/drawing/2014/main" id="{5AB03C97-F77F-A88D-A6D8-117A68B3C636}"/>
                </a:ext>
              </a:extLst>
            </p:cNvPr>
            <p:cNvSpPr/>
            <p:nvPr/>
          </p:nvSpPr>
          <p:spPr>
            <a:xfrm>
              <a:off x="9645162" y="2514599"/>
              <a:ext cx="2242038" cy="1485901"/>
            </a:xfrm>
            <a:prstGeom prst="roundRect">
              <a:avLst/>
            </a:prstGeom>
          </p:spPr>
          <p:style>
            <a:lnRef idx="2">
              <a:schemeClr val="accent4">
                <a:shade val="15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18" name="Oval 17">
              <a:extLst>
                <a:ext uri="{FF2B5EF4-FFF2-40B4-BE49-F238E27FC236}">
                  <a16:creationId xmlns:a16="http://schemas.microsoft.com/office/drawing/2014/main" id="{2BF8E045-8126-D402-96C2-6681CC61CA09}"/>
                </a:ext>
              </a:extLst>
            </p:cNvPr>
            <p:cNvSpPr/>
            <p:nvPr/>
          </p:nvSpPr>
          <p:spPr>
            <a:xfrm>
              <a:off x="9908197" y="2801649"/>
              <a:ext cx="1699846" cy="914400"/>
            </a:xfrm>
            <a:prstGeom prst="ellipse">
              <a:avLst/>
            </a:prstGeom>
            <a:solidFill>
              <a:srgbClr val="7ACFF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heck Puzzle</a:t>
              </a:r>
            </a:p>
          </p:txBody>
        </p:sp>
      </p:grpSp>
      <p:grpSp>
        <p:nvGrpSpPr>
          <p:cNvPr id="22" name="Group 21">
            <a:extLst>
              <a:ext uri="{FF2B5EF4-FFF2-40B4-BE49-F238E27FC236}">
                <a16:creationId xmlns:a16="http://schemas.microsoft.com/office/drawing/2014/main" id="{CA820A83-FCD5-A19A-4B9F-8F69B5F94A9B}"/>
              </a:ext>
            </a:extLst>
          </p:cNvPr>
          <p:cNvGrpSpPr/>
          <p:nvPr/>
        </p:nvGrpSpPr>
        <p:grpSpPr>
          <a:xfrm>
            <a:off x="480318" y="2331618"/>
            <a:ext cx="2759879" cy="4104517"/>
            <a:chOff x="274959" y="1530697"/>
            <a:chExt cx="2759879" cy="4104517"/>
          </a:xfrm>
        </p:grpSpPr>
        <p:pic>
          <p:nvPicPr>
            <p:cNvPr id="6" name="Picture 5">
              <a:extLst>
                <a:ext uri="{FF2B5EF4-FFF2-40B4-BE49-F238E27FC236}">
                  <a16:creationId xmlns:a16="http://schemas.microsoft.com/office/drawing/2014/main" id="{1081E37B-F91A-A2A0-D520-DB89984F49D8}"/>
                </a:ext>
              </a:extLst>
            </p:cNvPr>
            <p:cNvPicPr>
              <a:picLocks noChangeAspect="1"/>
            </p:cNvPicPr>
            <p:nvPr/>
          </p:nvPicPr>
          <p:blipFill rotWithShape="1">
            <a:blip r:embed="rId2"/>
            <a:srcRect t="11584" r="74883" b="33859"/>
            <a:stretch/>
          </p:blipFill>
          <p:spPr>
            <a:xfrm>
              <a:off x="274959" y="1530697"/>
              <a:ext cx="2759879" cy="3741489"/>
            </a:xfrm>
            <a:prstGeom prst="rect">
              <a:avLst/>
            </a:prstGeom>
            <a:ln>
              <a:solidFill>
                <a:schemeClr val="tx1"/>
              </a:solidFill>
            </a:ln>
          </p:spPr>
        </p:pic>
        <p:grpSp>
          <p:nvGrpSpPr>
            <p:cNvPr id="15" name="Group 14">
              <a:extLst>
                <a:ext uri="{FF2B5EF4-FFF2-40B4-BE49-F238E27FC236}">
                  <a16:creationId xmlns:a16="http://schemas.microsoft.com/office/drawing/2014/main" id="{E1C47D2D-1D25-E3AE-8608-8AC379B0EE76}"/>
                </a:ext>
              </a:extLst>
            </p:cNvPr>
            <p:cNvGrpSpPr/>
            <p:nvPr/>
          </p:nvGrpSpPr>
          <p:grpSpPr>
            <a:xfrm rot="2857728">
              <a:off x="1270862" y="4611961"/>
              <a:ext cx="1094642" cy="951863"/>
              <a:chOff x="9571892" y="683675"/>
              <a:chExt cx="1094642" cy="951863"/>
            </a:xfrm>
          </p:grpSpPr>
          <p:sp>
            <p:nvSpPr>
              <p:cNvPr id="17" name="Rectangle: Rounded Corners 16">
                <a:extLst>
                  <a:ext uri="{FF2B5EF4-FFF2-40B4-BE49-F238E27FC236}">
                    <a16:creationId xmlns:a16="http://schemas.microsoft.com/office/drawing/2014/main" id="{61059C96-C36F-27D1-D36A-3B3F27DB7719}"/>
                  </a:ext>
                </a:extLst>
              </p:cNvPr>
              <p:cNvSpPr/>
              <p:nvPr/>
            </p:nvSpPr>
            <p:spPr>
              <a:xfrm>
                <a:off x="10081846" y="1506416"/>
                <a:ext cx="222739" cy="76200"/>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1" name="Picture 20" descr="Pointing finger png images | PNGWing">
                <a:extLst>
                  <a:ext uri="{FF2B5EF4-FFF2-40B4-BE49-F238E27FC236}">
                    <a16:creationId xmlns:a16="http://schemas.microsoft.com/office/drawing/2014/main" id="{32634DDD-BE19-B15F-6AF2-DCC64A722973}"/>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9571892" y="683675"/>
                <a:ext cx="1094642" cy="951863"/>
              </a:xfrm>
              <a:prstGeom prst="rect">
                <a:avLst/>
              </a:prstGeom>
              <a:noFill/>
              <a:extLst>
                <a:ext uri="{909E8E84-426E-40DD-AFC4-6F175D3DCCD1}">
                  <a14:hiddenFill xmlns:a14="http://schemas.microsoft.com/office/drawing/2010/main">
                    <a:solidFill>
                      <a:srgbClr val="FFFFFF"/>
                    </a:solidFill>
                  </a14:hiddenFill>
                </a:ext>
              </a:extLst>
            </p:spPr>
          </p:pic>
        </p:grpSp>
      </p:grpSp>
      <p:pic>
        <p:nvPicPr>
          <p:cNvPr id="7" name="Picture 6">
            <a:extLst>
              <a:ext uri="{FF2B5EF4-FFF2-40B4-BE49-F238E27FC236}">
                <a16:creationId xmlns:a16="http://schemas.microsoft.com/office/drawing/2014/main" id="{14ABCEA3-F374-6EBB-10E6-F3C8CE9BF716}"/>
              </a:ext>
            </a:extLst>
          </p:cNvPr>
          <p:cNvPicPr>
            <a:picLocks noChangeAspect="1"/>
          </p:cNvPicPr>
          <p:nvPr/>
        </p:nvPicPr>
        <p:blipFill>
          <a:blip r:embed="rId5"/>
          <a:stretch>
            <a:fillRect/>
          </a:stretch>
        </p:blipFill>
        <p:spPr>
          <a:xfrm>
            <a:off x="3562729" y="0"/>
            <a:ext cx="8629271" cy="6858000"/>
          </a:xfrm>
          <a:prstGeom prst="rect">
            <a:avLst/>
          </a:prstGeom>
        </p:spPr>
      </p:pic>
    </p:spTree>
    <p:extLst>
      <p:ext uri="{BB962C8B-B14F-4D97-AF65-F5344CB8AC3E}">
        <p14:creationId xmlns:p14="http://schemas.microsoft.com/office/powerpoint/2010/main" val="289005297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Group 19">
            <a:extLst>
              <a:ext uri="{FF2B5EF4-FFF2-40B4-BE49-F238E27FC236}">
                <a16:creationId xmlns:a16="http://schemas.microsoft.com/office/drawing/2014/main" id="{31A3902B-94CA-E4F9-EA20-94390AD383A0}"/>
              </a:ext>
            </a:extLst>
          </p:cNvPr>
          <p:cNvGrpSpPr/>
          <p:nvPr/>
        </p:nvGrpSpPr>
        <p:grpSpPr>
          <a:xfrm>
            <a:off x="188586" y="134815"/>
            <a:ext cx="2242038" cy="1485901"/>
            <a:chOff x="9645162" y="2514599"/>
            <a:chExt cx="2242038" cy="1485901"/>
          </a:xfrm>
        </p:grpSpPr>
        <p:sp>
          <p:nvSpPr>
            <p:cNvPr id="19" name="Rectangle: Rounded Corners 18">
              <a:extLst>
                <a:ext uri="{FF2B5EF4-FFF2-40B4-BE49-F238E27FC236}">
                  <a16:creationId xmlns:a16="http://schemas.microsoft.com/office/drawing/2014/main" id="{5AB03C97-F77F-A88D-A6D8-117A68B3C636}"/>
                </a:ext>
              </a:extLst>
            </p:cNvPr>
            <p:cNvSpPr/>
            <p:nvPr/>
          </p:nvSpPr>
          <p:spPr>
            <a:xfrm>
              <a:off x="9645162" y="2514599"/>
              <a:ext cx="2242038" cy="1485901"/>
            </a:xfrm>
            <a:prstGeom prst="roundRect">
              <a:avLst/>
            </a:prstGeom>
          </p:spPr>
          <p:style>
            <a:lnRef idx="2">
              <a:schemeClr val="accent4">
                <a:shade val="15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18" name="Oval 17">
              <a:extLst>
                <a:ext uri="{FF2B5EF4-FFF2-40B4-BE49-F238E27FC236}">
                  <a16:creationId xmlns:a16="http://schemas.microsoft.com/office/drawing/2014/main" id="{2BF8E045-8126-D402-96C2-6681CC61CA09}"/>
                </a:ext>
              </a:extLst>
            </p:cNvPr>
            <p:cNvSpPr/>
            <p:nvPr/>
          </p:nvSpPr>
          <p:spPr>
            <a:xfrm>
              <a:off x="9908197" y="2801649"/>
              <a:ext cx="1699846" cy="914400"/>
            </a:xfrm>
            <a:prstGeom prst="ellipse">
              <a:avLst/>
            </a:prstGeom>
            <a:solidFill>
              <a:srgbClr val="7ACFF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elect New Puzzle</a:t>
              </a:r>
            </a:p>
          </p:txBody>
        </p:sp>
      </p:grpSp>
      <p:pic>
        <p:nvPicPr>
          <p:cNvPr id="2" name="Picture 1">
            <a:extLst>
              <a:ext uri="{FF2B5EF4-FFF2-40B4-BE49-F238E27FC236}">
                <a16:creationId xmlns:a16="http://schemas.microsoft.com/office/drawing/2014/main" id="{FD62CF26-0F83-C4D1-CFCD-D28E3326B10E}"/>
              </a:ext>
            </a:extLst>
          </p:cNvPr>
          <p:cNvPicPr>
            <a:picLocks noChangeAspect="1"/>
          </p:cNvPicPr>
          <p:nvPr/>
        </p:nvPicPr>
        <p:blipFill>
          <a:blip r:embed="rId2"/>
          <a:stretch>
            <a:fillRect/>
          </a:stretch>
        </p:blipFill>
        <p:spPr>
          <a:xfrm>
            <a:off x="711013" y="1907766"/>
            <a:ext cx="2706475" cy="4750660"/>
          </a:xfrm>
          <a:prstGeom prst="rect">
            <a:avLst/>
          </a:prstGeom>
        </p:spPr>
      </p:pic>
      <p:pic>
        <p:nvPicPr>
          <p:cNvPr id="10" name="Picture 9">
            <a:extLst>
              <a:ext uri="{FF2B5EF4-FFF2-40B4-BE49-F238E27FC236}">
                <a16:creationId xmlns:a16="http://schemas.microsoft.com/office/drawing/2014/main" id="{85A75719-008A-7A69-C706-B348F8A35655}"/>
              </a:ext>
            </a:extLst>
          </p:cNvPr>
          <p:cNvPicPr>
            <a:picLocks noChangeAspect="1"/>
          </p:cNvPicPr>
          <p:nvPr/>
        </p:nvPicPr>
        <p:blipFill>
          <a:blip r:embed="rId3"/>
          <a:stretch>
            <a:fillRect/>
          </a:stretch>
        </p:blipFill>
        <p:spPr>
          <a:xfrm>
            <a:off x="3543453" y="0"/>
            <a:ext cx="8645457" cy="6858000"/>
          </a:xfrm>
          <a:prstGeom prst="rect">
            <a:avLst/>
          </a:prstGeom>
        </p:spPr>
      </p:pic>
      <p:sp>
        <p:nvSpPr>
          <p:cNvPr id="3" name="Folded Corner 10">
            <a:extLst>
              <a:ext uri="{FF2B5EF4-FFF2-40B4-BE49-F238E27FC236}">
                <a16:creationId xmlns:a16="http://schemas.microsoft.com/office/drawing/2014/main" id="{02050301-1C72-6E3F-99FD-179B312AF1D7}"/>
              </a:ext>
            </a:extLst>
          </p:cNvPr>
          <p:cNvSpPr/>
          <p:nvPr/>
        </p:nvSpPr>
        <p:spPr>
          <a:xfrm>
            <a:off x="467431" y="4203866"/>
            <a:ext cx="3193638" cy="2102756"/>
          </a:xfrm>
          <a:prstGeom prst="foldedCorner">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solidFill>
                  <a:schemeClr val="tx1"/>
                </a:solidFill>
              </a:rPr>
              <a:t>Dependent on GUI</a:t>
            </a:r>
          </a:p>
          <a:p>
            <a:endParaRPr lang="en-US" dirty="0">
              <a:solidFill>
                <a:schemeClr val="tx1"/>
              </a:solidFill>
            </a:endParaRPr>
          </a:p>
          <a:p>
            <a:r>
              <a:rPr lang="en-US" dirty="0">
                <a:solidFill>
                  <a:schemeClr val="tx1"/>
                </a:solidFill>
              </a:rPr>
              <a:t>Need further work on ‘Generate or retrieve puzzle’:</a:t>
            </a:r>
          </a:p>
          <a:p>
            <a:pPr marL="285750" indent="-285750">
              <a:buFont typeface="Arial" panose="020B0604020202020204" pitchFamily="34" charset="0"/>
              <a:buChar char="•"/>
            </a:pPr>
            <a:r>
              <a:rPr lang="en-US" dirty="0">
                <a:solidFill>
                  <a:schemeClr val="tx1"/>
                </a:solidFill>
              </a:rPr>
              <a:t>Algorithm to create</a:t>
            </a:r>
          </a:p>
          <a:p>
            <a:pPr marL="285750" indent="-285750">
              <a:buFont typeface="Arial" panose="020B0604020202020204" pitchFamily="34" charset="0"/>
              <a:buChar char="•"/>
            </a:pPr>
            <a:r>
              <a:rPr lang="en-US" dirty="0">
                <a:solidFill>
                  <a:schemeClr val="tx1"/>
                </a:solidFill>
              </a:rPr>
              <a:t>Database to retrieve from</a:t>
            </a:r>
          </a:p>
        </p:txBody>
      </p:sp>
    </p:spTree>
    <p:extLst>
      <p:ext uri="{BB962C8B-B14F-4D97-AF65-F5344CB8AC3E}">
        <p14:creationId xmlns:p14="http://schemas.microsoft.com/office/powerpoint/2010/main" val="31092395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EA2C027-9A61-6DDB-49AF-987E5411B22B}"/>
              </a:ext>
            </a:extLst>
          </p:cNvPr>
          <p:cNvPicPr>
            <a:picLocks noChangeAspect="1"/>
          </p:cNvPicPr>
          <p:nvPr/>
        </p:nvPicPr>
        <p:blipFill>
          <a:blip r:embed="rId2"/>
          <a:stretch>
            <a:fillRect/>
          </a:stretch>
        </p:blipFill>
        <p:spPr>
          <a:xfrm>
            <a:off x="1270992" y="0"/>
            <a:ext cx="10921008" cy="6858000"/>
          </a:xfrm>
          <a:prstGeom prst="rect">
            <a:avLst/>
          </a:prstGeom>
        </p:spPr>
      </p:pic>
      <p:grpSp>
        <p:nvGrpSpPr>
          <p:cNvPr id="20" name="Group 19">
            <a:extLst>
              <a:ext uri="{FF2B5EF4-FFF2-40B4-BE49-F238E27FC236}">
                <a16:creationId xmlns:a16="http://schemas.microsoft.com/office/drawing/2014/main" id="{31A3902B-94CA-E4F9-EA20-94390AD383A0}"/>
              </a:ext>
            </a:extLst>
          </p:cNvPr>
          <p:cNvGrpSpPr/>
          <p:nvPr/>
        </p:nvGrpSpPr>
        <p:grpSpPr>
          <a:xfrm>
            <a:off x="149973" y="1096349"/>
            <a:ext cx="2242038" cy="1485901"/>
            <a:chOff x="9645162" y="2514599"/>
            <a:chExt cx="2242038" cy="1485901"/>
          </a:xfrm>
        </p:grpSpPr>
        <p:sp>
          <p:nvSpPr>
            <p:cNvPr id="19" name="Rectangle: Rounded Corners 18">
              <a:extLst>
                <a:ext uri="{FF2B5EF4-FFF2-40B4-BE49-F238E27FC236}">
                  <a16:creationId xmlns:a16="http://schemas.microsoft.com/office/drawing/2014/main" id="{5AB03C97-F77F-A88D-A6D8-117A68B3C636}"/>
                </a:ext>
              </a:extLst>
            </p:cNvPr>
            <p:cNvSpPr/>
            <p:nvPr/>
          </p:nvSpPr>
          <p:spPr>
            <a:xfrm>
              <a:off x="9645162" y="2514599"/>
              <a:ext cx="2242038" cy="1485901"/>
            </a:xfrm>
            <a:prstGeom prst="roundRect">
              <a:avLst/>
            </a:prstGeom>
          </p:spPr>
          <p:style>
            <a:lnRef idx="2">
              <a:schemeClr val="accent4">
                <a:shade val="15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18" name="Oval 17">
              <a:extLst>
                <a:ext uri="{FF2B5EF4-FFF2-40B4-BE49-F238E27FC236}">
                  <a16:creationId xmlns:a16="http://schemas.microsoft.com/office/drawing/2014/main" id="{2BF8E045-8126-D402-96C2-6681CC61CA09}"/>
                </a:ext>
              </a:extLst>
            </p:cNvPr>
            <p:cNvSpPr/>
            <p:nvPr/>
          </p:nvSpPr>
          <p:spPr>
            <a:xfrm>
              <a:off x="9908197" y="2801649"/>
              <a:ext cx="1699846" cy="914400"/>
            </a:xfrm>
            <a:prstGeom prst="ellipse">
              <a:avLst/>
            </a:prstGeom>
            <a:solidFill>
              <a:srgbClr val="7ACFF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Get Specific Hint</a:t>
              </a:r>
            </a:p>
          </p:txBody>
        </p:sp>
      </p:grpSp>
      <p:pic>
        <p:nvPicPr>
          <p:cNvPr id="4" name="Picture 3">
            <a:extLst>
              <a:ext uri="{FF2B5EF4-FFF2-40B4-BE49-F238E27FC236}">
                <a16:creationId xmlns:a16="http://schemas.microsoft.com/office/drawing/2014/main" id="{3443429C-6C56-4BFC-19FE-94DF9B2B8116}"/>
              </a:ext>
            </a:extLst>
          </p:cNvPr>
          <p:cNvPicPr>
            <a:picLocks noChangeAspect="1"/>
          </p:cNvPicPr>
          <p:nvPr/>
        </p:nvPicPr>
        <p:blipFill>
          <a:blip r:embed="rId3"/>
          <a:stretch>
            <a:fillRect/>
          </a:stretch>
        </p:blipFill>
        <p:spPr>
          <a:xfrm>
            <a:off x="188585" y="3135344"/>
            <a:ext cx="1962881" cy="2807274"/>
          </a:xfrm>
          <a:prstGeom prst="rect">
            <a:avLst/>
          </a:prstGeom>
        </p:spPr>
      </p:pic>
      <p:sp>
        <p:nvSpPr>
          <p:cNvPr id="2" name="Folded Corner 10">
            <a:extLst>
              <a:ext uri="{FF2B5EF4-FFF2-40B4-BE49-F238E27FC236}">
                <a16:creationId xmlns:a16="http://schemas.microsoft.com/office/drawing/2014/main" id="{81868347-626D-AEF9-484A-72C5DFB0C484}"/>
              </a:ext>
            </a:extLst>
          </p:cNvPr>
          <p:cNvSpPr/>
          <p:nvPr/>
        </p:nvSpPr>
        <p:spPr>
          <a:xfrm>
            <a:off x="9624594" y="3135344"/>
            <a:ext cx="2567406" cy="1618915"/>
          </a:xfrm>
          <a:prstGeom prst="foldedCorner">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dirty="0">
              <a:solidFill>
                <a:schemeClr val="tx1"/>
              </a:solidFill>
            </a:endParaRPr>
          </a:p>
          <a:p>
            <a:endParaRPr lang="en-US" dirty="0">
              <a:solidFill>
                <a:schemeClr val="tx1"/>
              </a:solidFill>
            </a:endParaRPr>
          </a:p>
          <a:p>
            <a:r>
              <a:rPr lang="en-US" dirty="0">
                <a:solidFill>
                  <a:schemeClr val="tx1"/>
                </a:solidFill>
              </a:rPr>
              <a:t>Because hints turn non-given cells into given ones, those entries need to be removed from the stack.</a:t>
            </a:r>
          </a:p>
        </p:txBody>
      </p:sp>
    </p:spTree>
    <p:extLst>
      <p:ext uri="{BB962C8B-B14F-4D97-AF65-F5344CB8AC3E}">
        <p14:creationId xmlns:p14="http://schemas.microsoft.com/office/powerpoint/2010/main" val="1644736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7BB08BF8-A94A-0DCD-5917-B960F0851544}"/>
              </a:ext>
            </a:extLst>
          </p:cNvPr>
          <p:cNvPicPr>
            <a:picLocks noChangeAspect="1"/>
          </p:cNvPicPr>
          <p:nvPr/>
        </p:nvPicPr>
        <p:blipFill>
          <a:blip r:embed="rId2"/>
          <a:stretch>
            <a:fillRect/>
          </a:stretch>
        </p:blipFill>
        <p:spPr>
          <a:xfrm>
            <a:off x="915554" y="2713647"/>
            <a:ext cx="5072966" cy="4031673"/>
          </a:xfrm>
          <a:prstGeom prst="rect">
            <a:avLst/>
          </a:prstGeom>
        </p:spPr>
      </p:pic>
      <p:grpSp>
        <p:nvGrpSpPr>
          <p:cNvPr id="9" name="Group 8">
            <a:extLst>
              <a:ext uri="{FF2B5EF4-FFF2-40B4-BE49-F238E27FC236}">
                <a16:creationId xmlns:a16="http://schemas.microsoft.com/office/drawing/2014/main" id="{66AEC81D-98F8-1614-382E-61E8AA1034D5}"/>
              </a:ext>
            </a:extLst>
          </p:cNvPr>
          <p:cNvGrpSpPr/>
          <p:nvPr/>
        </p:nvGrpSpPr>
        <p:grpSpPr>
          <a:xfrm>
            <a:off x="67381" y="4137402"/>
            <a:ext cx="2242038" cy="1485901"/>
            <a:chOff x="9645162" y="2514599"/>
            <a:chExt cx="2242038" cy="1485901"/>
          </a:xfrm>
        </p:grpSpPr>
        <p:sp>
          <p:nvSpPr>
            <p:cNvPr id="10" name="Rectangle: Rounded Corners 9">
              <a:extLst>
                <a:ext uri="{FF2B5EF4-FFF2-40B4-BE49-F238E27FC236}">
                  <a16:creationId xmlns:a16="http://schemas.microsoft.com/office/drawing/2014/main" id="{1D3DD137-FF1C-6DF0-AF52-B507B956B1DC}"/>
                </a:ext>
              </a:extLst>
            </p:cNvPr>
            <p:cNvSpPr/>
            <p:nvPr/>
          </p:nvSpPr>
          <p:spPr>
            <a:xfrm>
              <a:off x="9645162" y="2514599"/>
              <a:ext cx="2242038" cy="1485901"/>
            </a:xfrm>
            <a:prstGeom prst="roundRect">
              <a:avLst/>
            </a:prstGeom>
          </p:spPr>
          <p:style>
            <a:lnRef idx="2">
              <a:schemeClr val="accent4">
                <a:shade val="15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36CE44C5-2F57-6FCD-9143-BA773239FED9}"/>
                </a:ext>
              </a:extLst>
            </p:cNvPr>
            <p:cNvSpPr/>
            <p:nvPr/>
          </p:nvSpPr>
          <p:spPr>
            <a:xfrm>
              <a:off x="9908197" y="2801649"/>
              <a:ext cx="1699846" cy="914400"/>
            </a:xfrm>
            <a:prstGeom prst="ellipse">
              <a:avLst/>
            </a:prstGeom>
            <a:solidFill>
              <a:srgbClr val="7ACFF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heck Puzzle</a:t>
              </a:r>
            </a:p>
          </p:txBody>
        </p:sp>
      </p:grpSp>
      <p:grpSp>
        <p:nvGrpSpPr>
          <p:cNvPr id="5" name="Group 4">
            <a:extLst>
              <a:ext uri="{FF2B5EF4-FFF2-40B4-BE49-F238E27FC236}">
                <a16:creationId xmlns:a16="http://schemas.microsoft.com/office/drawing/2014/main" id="{34FB4AB3-DFCA-E5F9-9B29-DC09108E8CF1}"/>
              </a:ext>
            </a:extLst>
          </p:cNvPr>
          <p:cNvGrpSpPr/>
          <p:nvPr/>
        </p:nvGrpSpPr>
        <p:grpSpPr>
          <a:xfrm>
            <a:off x="4520626" y="112680"/>
            <a:ext cx="2242038" cy="1485901"/>
            <a:chOff x="9645162" y="2514599"/>
            <a:chExt cx="2242038" cy="1485901"/>
          </a:xfrm>
        </p:grpSpPr>
        <p:sp>
          <p:nvSpPr>
            <p:cNvPr id="6" name="Rectangle: Rounded Corners 5">
              <a:extLst>
                <a:ext uri="{FF2B5EF4-FFF2-40B4-BE49-F238E27FC236}">
                  <a16:creationId xmlns:a16="http://schemas.microsoft.com/office/drawing/2014/main" id="{3EAF2ACE-96E1-B126-9C82-F64B18908B9A}"/>
                </a:ext>
              </a:extLst>
            </p:cNvPr>
            <p:cNvSpPr/>
            <p:nvPr/>
          </p:nvSpPr>
          <p:spPr>
            <a:xfrm>
              <a:off x="9645162" y="2514599"/>
              <a:ext cx="2242038" cy="1485901"/>
            </a:xfrm>
            <a:prstGeom prst="roundRect">
              <a:avLst/>
            </a:prstGeom>
          </p:spPr>
          <p:style>
            <a:lnRef idx="2">
              <a:schemeClr val="accent4">
                <a:shade val="15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7" name="Oval 6">
              <a:extLst>
                <a:ext uri="{FF2B5EF4-FFF2-40B4-BE49-F238E27FC236}">
                  <a16:creationId xmlns:a16="http://schemas.microsoft.com/office/drawing/2014/main" id="{33133575-E3C6-1C8D-6735-4EE38012B657}"/>
                </a:ext>
              </a:extLst>
            </p:cNvPr>
            <p:cNvSpPr/>
            <p:nvPr/>
          </p:nvSpPr>
          <p:spPr>
            <a:xfrm>
              <a:off x="9908197" y="2801649"/>
              <a:ext cx="1699846" cy="914400"/>
            </a:xfrm>
            <a:prstGeom prst="ellipse">
              <a:avLst/>
            </a:prstGeom>
            <a:solidFill>
              <a:srgbClr val="7ACFF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et Note</a:t>
              </a:r>
            </a:p>
          </p:txBody>
        </p:sp>
      </p:grpSp>
      <p:sp>
        <p:nvSpPr>
          <p:cNvPr id="2" name="Folded Corner 10">
            <a:extLst>
              <a:ext uri="{FF2B5EF4-FFF2-40B4-BE49-F238E27FC236}">
                <a16:creationId xmlns:a16="http://schemas.microsoft.com/office/drawing/2014/main" id="{81868347-626D-AEF9-484A-72C5DFB0C484}"/>
              </a:ext>
            </a:extLst>
          </p:cNvPr>
          <p:cNvSpPr/>
          <p:nvPr/>
        </p:nvSpPr>
        <p:spPr>
          <a:xfrm>
            <a:off x="233811" y="257795"/>
            <a:ext cx="3376287" cy="1953804"/>
          </a:xfrm>
          <a:prstGeom prst="foldedCorner">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dirty="0">
              <a:solidFill>
                <a:schemeClr val="tx1"/>
              </a:solidFill>
            </a:endParaRPr>
          </a:p>
          <a:p>
            <a:endParaRPr lang="en-US" dirty="0">
              <a:solidFill>
                <a:schemeClr val="tx1"/>
              </a:solidFill>
            </a:endParaRPr>
          </a:p>
          <a:p>
            <a:r>
              <a:rPr lang="en-US" dirty="0">
                <a:solidFill>
                  <a:schemeClr val="tx1"/>
                </a:solidFill>
              </a:rPr>
              <a:t>Which is better?</a:t>
            </a:r>
          </a:p>
          <a:p>
            <a:pPr marL="285750" indent="-285750">
              <a:buFont typeface="Arial" panose="020B0604020202020204" pitchFamily="34" charset="0"/>
              <a:buChar char="•"/>
            </a:pPr>
            <a:r>
              <a:rPr lang="en-US" dirty="0">
                <a:solidFill>
                  <a:schemeClr val="tx1"/>
                </a:solidFill>
              </a:rPr>
              <a:t>Returning high-level data structure</a:t>
            </a:r>
          </a:p>
          <a:p>
            <a:pPr marL="285750" indent="-285750">
              <a:buFont typeface="Arial" panose="020B0604020202020204" pitchFamily="34" charset="0"/>
              <a:buChar char="•"/>
            </a:pPr>
            <a:r>
              <a:rPr lang="en-US" dirty="0">
                <a:solidFill>
                  <a:schemeClr val="tx1"/>
                </a:solidFill>
              </a:rPr>
              <a:t>Returning low-level data structure / datum</a:t>
            </a:r>
          </a:p>
        </p:txBody>
      </p:sp>
      <p:pic>
        <p:nvPicPr>
          <p:cNvPr id="13" name="Picture 12">
            <a:extLst>
              <a:ext uri="{FF2B5EF4-FFF2-40B4-BE49-F238E27FC236}">
                <a16:creationId xmlns:a16="http://schemas.microsoft.com/office/drawing/2014/main" id="{FF99DFA9-484F-59B6-7E62-7DFC2C621611}"/>
              </a:ext>
            </a:extLst>
          </p:cNvPr>
          <p:cNvPicPr>
            <a:picLocks noChangeAspect="1"/>
          </p:cNvPicPr>
          <p:nvPr/>
        </p:nvPicPr>
        <p:blipFill>
          <a:blip r:embed="rId3"/>
          <a:stretch>
            <a:fillRect/>
          </a:stretch>
        </p:blipFill>
        <p:spPr>
          <a:xfrm>
            <a:off x="6251555" y="1285382"/>
            <a:ext cx="5873064" cy="5410192"/>
          </a:xfrm>
          <a:prstGeom prst="rect">
            <a:avLst/>
          </a:prstGeom>
        </p:spPr>
      </p:pic>
    </p:spTree>
    <p:extLst>
      <p:ext uri="{BB962C8B-B14F-4D97-AF65-F5344CB8AC3E}">
        <p14:creationId xmlns:p14="http://schemas.microsoft.com/office/powerpoint/2010/main" val="17896323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2"/>
          </a:solidFill>
          <a:ln>
            <a:noFill/>
          </a:ln>
        </p:spPr>
        <p:txBody>
          <a:bodyPr>
            <a:normAutofit/>
          </a:bodyPr>
          <a:lstStyle/>
          <a:p>
            <a:r>
              <a:rPr lang="en-US" b="1" dirty="0">
                <a:solidFill>
                  <a:schemeClr val="bg1"/>
                </a:solidFill>
              </a:rPr>
              <a:t>Create a sequence diagram … </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18</a:t>
            </a:fld>
            <a:endParaRPr lang="en-US" dirty="0"/>
          </a:p>
        </p:txBody>
      </p:sp>
      <p:pic>
        <p:nvPicPr>
          <p:cNvPr id="7" name="Picture 6">
            <a:extLst>
              <a:ext uri="{FF2B5EF4-FFF2-40B4-BE49-F238E27FC236}">
                <a16:creationId xmlns:a16="http://schemas.microsoft.com/office/drawing/2014/main" id="{4A766CDF-D160-C02A-257D-1D6AFCEA4721}"/>
              </a:ext>
            </a:extLst>
          </p:cNvPr>
          <p:cNvPicPr>
            <a:picLocks noChangeAspect="1"/>
          </p:cNvPicPr>
          <p:nvPr/>
        </p:nvPicPr>
        <p:blipFill>
          <a:blip r:embed="rId2"/>
          <a:stretch>
            <a:fillRect/>
          </a:stretch>
        </p:blipFill>
        <p:spPr>
          <a:xfrm>
            <a:off x="420171" y="934619"/>
            <a:ext cx="7401958" cy="5992061"/>
          </a:xfrm>
          <a:prstGeom prst="rect">
            <a:avLst/>
          </a:prstGeom>
        </p:spPr>
      </p:pic>
      <p:sp>
        <p:nvSpPr>
          <p:cNvPr id="14" name="Folded Corner 10">
            <a:extLst>
              <a:ext uri="{FF2B5EF4-FFF2-40B4-BE49-F238E27FC236}">
                <a16:creationId xmlns:a16="http://schemas.microsoft.com/office/drawing/2014/main" id="{D15D31A8-D46B-FA34-7296-8C6D12C6E3BB}"/>
              </a:ext>
            </a:extLst>
          </p:cNvPr>
          <p:cNvSpPr/>
          <p:nvPr/>
        </p:nvSpPr>
        <p:spPr>
          <a:xfrm>
            <a:off x="5956300" y="4394200"/>
            <a:ext cx="5905501" cy="2019299"/>
          </a:xfrm>
          <a:prstGeom prst="foldedCorner">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dirty="0">
              <a:solidFill>
                <a:schemeClr val="tx1"/>
              </a:solidFill>
            </a:endParaRPr>
          </a:p>
          <a:p>
            <a:endParaRPr lang="en-US" dirty="0">
              <a:solidFill>
                <a:schemeClr val="tx1"/>
              </a:solidFill>
            </a:endParaRPr>
          </a:p>
          <a:p>
            <a:r>
              <a:rPr lang="en-US" dirty="0">
                <a:solidFill>
                  <a:schemeClr val="tx1"/>
                </a:solidFill>
              </a:rPr>
              <a:t>Example of drawing this diagram in Visual Paradigm</a:t>
            </a:r>
          </a:p>
        </p:txBody>
      </p:sp>
    </p:spTree>
    <p:extLst>
      <p:ext uri="{BB962C8B-B14F-4D97-AF65-F5344CB8AC3E}">
        <p14:creationId xmlns:p14="http://schemas.microsoft.com/office/powerpoint/2010/main" val="157986687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19</a:t>
            </a:fld>
            <a:endParaRPr lang="en-US" dirty="0"/>
          </a:p>
        </p:txBody>
      </p:sp>
      <p:sp>
        <p:nvSpPr>
          <p:cNvPr id="5" name="Rectangle 4"/>
          <p:cNvSpPr/>
          <p:nvPr/>
        </p:nvSpPr>
        <p:spPr>
          <a:xfrm>
            <a:off x="0" y="0"/>
            <a:ext cx="12192000" cy="6858000"/>
          </a:xfrm>
          <a:prstGeom prst="rect">
            <a:avLst/>
          </a:prstGeom>
          <a:solidFill>
            <a:srgbClr val="EAEA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36226" y="427838"/>
            <a:ext cx="11287387" cy="6003721"/>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2676090" y="1912689"/>
            <a:ext cx="6769916" cy="523220"/>
          </a:xfrm>
          <a:prstGeom prst="rect">
            <a:avLst/>
          </a:prstGeom>
          <a:noFill/>
        </p:spPr>
        <p:txBody>
          <a:bodyPr wrap="square" rtlCol="0">
            <a:spAutoFit/>
          </a:bodyPr>
          <a:lstStyle/>
          <a:p>
            <a:pPr algn="ctr"/>
            <a:r>
              <a:rPr lang="en-US" sz="2800" b="1" dirty="0">
                <a:solidFill>
                  <a:schemeClr val="bg1">
                    <a:lumMod val="95000"/>
                  </a:schemeClr>
                </a:solidFill>
                <a:latin typeface="Tempus Sans ITC" panose="04020404030D07020202" pitchFamily="82" charset="0"/>
              </a:rPr>
              <a:t>Class Diagrams</a:t>
            </a:r>
          </a:p>
        </p:txBody>
      </p:sp>
    </p:spTree>
    <p:extLst>
      <p:ext uri="{BB962C8B-B14F-4D97-AF65-F5344CB8AC3E}">
        <p14:creationId xmlns:p14="http://schemas.microsoft.com/office/powerpoint/2010/main" val="359322792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rotWithShape="1">
          <a:blip r:embed="rId2">
            <a:duotone>
              <a:schemeClr val="bg2">
                <a:shade val="76000"/>
                <a:satMod val="180000"/>
              </a:schemeClr>
              <a:schemeClr val="bg2">
                <a:tint val="80000"/>
                <a:satMod val="120000"/>
                <a:lumMod val="180000"/>
              </a:schemeClr>
            </a:duotone>
          </a:blip>
          <a:stretch/>
        </a:blipFill>
        <a:effectLst/>
      </p:bgPr>
    </p:bg>
    <p:spTree>
      <p:nvGrpSpPr>
        <p:cNvPr id="1" name=""/>
        <p:cNvGrpSpPr/>
        <p:nvPr/>
      </p:nvGrpSpPr>
      <p:grpSpPr>
        <a:xfrm>
          <a:off x="0" y="0"/>
          <a:ext cx="0" cy="0"/>
          <a:chOff x="0" y="0"/>
          <a:chExt cx="0" cy="0"/>
        </a:xfrm>
      </p:grpSpPr>
      <p:sp useBgFill="1">
        <p:nvSpPr>
          <p:cNvPr id="32" name="Rectangle 10">
            <a:extLst>
              <a:ext uri="{FF2B5EF4-FFF2-40B4-BE49-F238E27FC236}">
                <a16:creationId xmlns:a16="http://schemas.microsoft.com/office/drawing/2014/main" id="{6AD30037-67ED-4367-9BE0-45787510BF1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a:extLst>
              <a:ext uri="{FF2B5EF4-FFF2-40B4-BE49-F238E27FC236}">
                <a16:creationId xmlns:a16="http://schemas.microsoft.com/office/drawing/2014/main" id="{8E04A275-C9A2-792A-2440-4F0C0B4A2CC3}"/>
              </a:ext>
            </a:extLst>
          </p:cNvPr>
          <p:cNvPicPr>
            <a:picLocks noChangeAspect="1"/>
          </p:cNvPicPr>
          <p:nvPr/>
        </p:nvPicPr>
        <p:blipFill rotWithShape="1">
          <a:blip r:embed="rId3"/>
          <a:srcRect t="33261" b="12707"/>
          <a:stretch/>
        </p:blipFill>
        <p:spPr>
          <a:xfrm>
            <a:off x="6892924" y="10"/>
            <a:ext cx="5299077" cy="6857990"/>
          </a:xfrm>
          <a:custGeom>
            <a:avLst/>
            <a:gdLst/>
            <a:ahLst/>
            <a:cxnLst/>
            <a:rect l="l" t="t" r="r" b="b"/>
            <a:pathLst>
              <a:path w="5299077" h="6858000">
                <a:moveTo>
                  <a:pt x="836871" y="0"/>
                </a:moveTo>
                <a:lnTo>
                  <a:pt x="5299077" y="0"/>
                </a:lnTo>
                <a:lnTo>
                  <a:pt x="5299077" y="6858000"/>
                </a:lnTo>
                <a:lnTo>
                  <a:pt x="1911312" y="6858000"/>
                </a:lnTo>
                <a:lnTo>
                  <a:pt x="0" y="5333999"/>
                </a:lnTo>
                <a:close/>
              </a:path>
            </a:pathLst>
          </a:custGeom>
        </p:spPr>
      </p:pic>
      <p:grpSp>
        <p:nvGrpSpPr>
          <p:cNvPr id="33" name="Group 12">
            <a:extLst>
              <a:ext uri="{FF2B5EF4-FFF2-40B4-BE49-F238E27FC236}">
                <a16:creationId xmlns:a16="http://schemas.microsoft.com/office/drawing/2014/main" id="{50841A4E-5BC1-44B4-83CF-D524E8AEAD64}"/>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6232760" y="0"/>
            <a:ext cx="2436813" cy="6858001"/>
            <a:chOff x="1320800" y="0"/>
            <a:chExt cx="2436813" cy="6858001"/>
          </a:xfrm>
        </p:grpSpPr>
        <p:sp>
          <p:nvSpPr>
            <p:cNvPr id="14" name="Freeform 6">
              <a:extLst>
                <a:ext uri="{FF2B5EF4-FFF2-40B4-BE49-F238E27FC236}">
                  <a16:creationId xmlns:a16="http://schemas.microsoft.com/office/drawing/2014/main" id="{BF371BCC-8954-44E2-8C4F-29DC188727A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txBody>
            <a:bodyPr/>
            <a:lstStyle/>
            <a:p>
              <a:endParaRPr lang="en-US"/>
            </a:p>
          </p:txBody>
        </p:sp>
        <p:sp>
          <p:nvSpPr>
            <p:cNvPr id="15" name="Freeform 7">
              <a:extLst>
                <a:ext uri="{FF2B5EF4-FFF2-40B4-BE49-F238E27FC236}">
                  <a16:creationId xmlns:a16="http://schemas.microsoft.com/office/drawing/2014/main" id="{CD3505BE-B420-41C5-BE34-3E7652D37A5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chemeClr val="tx1">
                <a:lumMod val="65000"/>
                <a:lumOff val="35000"/>
              </a:schemeClr>
            </a:solidFill>
            <a:ln>
              <a:noFill/>
            </a:ln>
          </p:spPr>
          <p:txBody>
            <a:bodyPr/>
            <a:lstStyle/>
            <a:p>
              <a:endParaRPr lang="en-US"/>
            </a:p>
          </p:txBody>
        </p:sp>
        <p:sp>
          <p:nvSpPr>
            <p:cNvPr id="16" name="Freeform 8">
              <a:extLst>
                <a:ext uri="{FF2B5EF4-FFF2-40B4-BE49-F238E27FC236}">
                  <a16:creationId xmlns:a16="http://schemas.microsoft.com/office/drawing/2014/main" id="{4B68A05B-A78B-4D59-8CF9-1900731A218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chemeClr val="tx1">
                <a:lumMod val="85000"/>
                <a:lumOff val="15000"/>
              </a:schemeClr>
            </a:solidFill>
            <a:ln>
              <a:noFill/>
            </a:ln>
          </p:spPr>
          <p:txBody>
            <a:bodyPr/>
            <a:lstStyle/>
            <a:p>
              <a:endParaRPr lang="en-US"/>
            </a:p>
          </p:txBody>
        </p:sp>
        <p:sp>
          <p:nvSpPr>
            <p:cNvPr id="17" name="Freeform 9">
              <a:extLst>
                <a:ext uri="{FF2B5EF4-FFF2-40B4-BE49-F238E27FC236}">
                  <a16:creationId xmlns:a16="http://schemas.microsoft.com/office/drawing/2014/main" id="{84D57A01-C112-4FF2-B5ED-0B762AAD9CE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txBody>
            <a:bodyPr/>
            <a:lstStyle/>
            <a:p>
              <a:endParaRPr lang="en-US"/>
            </a:p>
          </p:txBody>
        </p:sp>
        <p:sp>
          <p:nvSpPr>
            <p:cNvPr id="18" name="Freeform 10">
              <a:extLst>
                <a:ext uri="{FF2B5EF4-FFF2-40B4-BE49-F238E27FC236}">
                  <a16:creationId xmlns:a16="http://schemas.microsoft.com/office/drawing/2014/main" id="{6CCCCDF1-5D4F-4CA1-8400-DFBB96BB011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txBody>
            <a:bodyPr/>
            <a:lstStyle/>
            <a:p>
              <a:endParaRPr lang="en-US"/>
            </a:p>
          </p:txBody>
        </p:sp>
        <p:sp>
          <p:nvSpPr>
            <p:cNvPr id="19" name="Freeform 11">
              <a:extLst>
                <a:ext uri="{FF2B5EF4-FFF2-40B4-BE49-F238E27FC236}">
                  <a16:creationId xmlns:a16="http://schemas.microsoft.com/office/drawing/2014/main" id="{20A090B2-5344-43CD-BC70-A6D44F15E80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chemeClr val="tx1">
                <a:lumMod val="75000"/>
                <a:lumOff val="25000"/>
              </a:schemeClr>
            </a:solidFill>
            <a:ln>
              <a:noFill/>
            </a:ln>
          </p:spPr>
          <p:txBody>
            <a:bodyPr/>
            <a:lstStyle/>
            <a:p>
              <a:endParaRPr lang="en-US"/>
            </a:p>
          </p:txBody>
        </p:sp>
      </p:grpSp>
      <p:sp>
        <p:nvSpPr>
          <p:cNvPr id="2" name="Title 1"/>
          <p:cNvSpPr>
            <a:spLocks noGrp="1"/>
          </p:cNvSpPr>
          <p:nvPr>
            <p:ph type="title"/>
          </p:nvPr>
        </p:nvSpPr>
        <p:spPr>
          <a:xfrm>
            <a:off x="972080" y="685800"/>
            <a:ext cx="5260680" cy="1752599"/>
          </a:xfrm>
        </p:spPr>
        <p:txBody>
          <a:bodyPr vert="horz" lIns="91440" tIns="45720" rIns="91440" bIns="45720" rtlCol="0" anchor="ctr">
            <a:normAutofit/>
          </a:bodyPr>
          <a:lstStyle/>
          <a:p>
            <a:pPr algn="l"/>
            <a:r>
              <a:rPr lang="en-US" b="1"/>
              <a:t>Outline for today’s class</a:t>
            </a:r>
          </a:p>
        </p:txBody>
      </p:sp>
      <p:sp>
        <p:nvSpPr>
          <p:cNvPr id="6" name="TextBox 5"/>
          <p:cNvSpPr txBox="1"/>
          <p:nvPr/>
        </p:nvSpPr>
        <p:spPr>
          <a:xfrm>
            <a:off x="1479050" y="2486023"/>
            <a:ext cx="5260680" cy="3928223"/>
          </a:xfrm>
          <a:prstGeom prst="rect">
            <a:avLst/>
          </a:prstGeom>
        </p:spPr>
        <p:txBody>
          <a:bodyPr vert="horz" lIns="91440" tIns="45720" rIns="91440" bIns="45720" rtlCol="0" anchor="ctr">
            <a:normAutofit/>
          </a:bodyPr>
          <a:lstStyle/>
          <a:p>
            <a:pPr marL="285750" indent="-228600">
              <a:lnSpc>
                <a:spcPct val="90000"/>
              </a:lnSpc>
              <a:spcBef>
                <a:spcPct val="20000"/>
              </a:spcBef>
              <a:spcAft>
                <a:spcPts val="600"/>
              </a:spcAft>
              <a:buClr>
                <a:schemeClr val="accent1">
                  <a:lumMod val="75000"/>
                </a:schemeClr>
              </a:buClr>
              <a:buSzPct val="145000"/>
              <a:buFont typeface="Arial"/>
              <a:buChar char="•"/>
            </a:pPr>
            <a:r>
              <a:rPr lang="en-US" dirty="0"/>
              <a:t>Homework review</a:t>
            </a:r>
          </a:p>
          <a:p>
            <a:pPr marL="285750" indent="-228600">
              <a:lnSpc>
                <a:spcPct val="90000"/>
              </a:lnSpc>
              <a:spcBef>
                <a:spcPct val="20000"/>
              </a:spcBef>
              <a:spcAft>
                <a:spcPts val="600"/>
              </a:spcAft>
              <a:buClr>
                <a:schemeClr val="accent1">
                  <a:lumMod val="75000"/>
                </a:schemeClr>
              </a:buClr>
              <a:buSzPct val="145000"/>
              <a:buFont typeface="Arial"/>
              <a:buChar char="•"/>
            </a:pPr>
            <a:r>
              <a:rPr lang="en-US" dirty="0"/>
              <a:t>Sequence diagrams</a:t>
            </a:r>
          </a:p>
          <a:p>
            <a:pPr marL="285750" indent="-228600">
              <a:lnSpc>
                <a:spcPct val="90000"/>
              </a:lnSpc>
              <a:spcBef>
                <a:spcPct val="20000"/>
              </a:spcBef>
              <a:spcAft>
                <a:spcPts val="600"/>
              </a:spcAft>
              <a:buClr>
                <a:schemeClr val="accent1">
                  <a:lumMod val="75000"/>
                </a:schemeClr>
              </a:buClr>
              <a:buSzPct val="145000"/>
              <a:buFont typeface="Arial"/>
              <a:buChar char="•"/>
            </a:pPr>
            <a:r>
              <a:rPr lang="en-US" dirty="0"/>
              <a:t>Building up a class diagram</a:t>
            </a:r>
          </a:p>
          <a:p>
            <a:pPr marL="285750" indent="-228600">
              <a:lnSpc>
                <a:spcPct val="90000"/>
              </a:lnSpc>
              <a:spcBef>
                <a:spcPct val="20000"/>
              </a:spcBef>
              <a:spcAft>
                <a:spcPts val="600"/>
              </a:spcAft>
              <a:buClr>
                <a:schemeClr val="accent1">
                  <a:lumMod val="75000"/>
                </a:schemeClr>
              </a:buClr>
              <a:buSzPct val="145000"/>
              <a:buFont typeface="Arial"/>
              <a:buChar char="•"/>
            </a:pPr>
            <a:r>
              <a:rPr lang="en-US" dirty="0"/>
              <a:t>Activity diagrams</a:t>
            </a:r>
          </a:p>
          <a:p>
            <a:pPr marL="285750" indent="-228600">
              <a:lnSpc>
                <a:spcPct val="90000"/>
              </a:lnSpc>
              <a:spcBef>
                <a:spcPct val="20000"/>
              </a:spcBef>
              <a:spcAft>
                <a:spcPts val="600"/>
              </a:spcAft>
              <a:buClr>
                <a:schemeClr val="accent1">
                  <a:lumMod val="75000"/>
                </a:schemeClr>
              </a:buClr>
              <a:buSzPct val="145000"/>
              <a:buFont typeface="Arial"/>
              <a:buChar char="•"/>
            </a:pPr>
            <a:r>
              <a:rPr lang="en-US" dirty="0"/>
              <a:t>Core principles</a:t>
            </a:r>
          </a:p>
          <a:p>
            <a:pPr marL="285750" indent="-228600">
              <a:lnSpc>
                <a:spcPct val="90000"/>
              </a:lnSpc>
              <a:spcBef>
                <a:spcPct val="20000"/>
              </a:spcBef>
              <a:spcAft>
                <a:spcPts val="600"/>
              </a:spcAft>
              <a:buClr>
                <a:schemeClr val="accent1">
                  <a:lumMod val="75000"/>
                </a:schemeClr>
              </a:buClr>
              <a:buSzPct val="145000"/>
              <a:buFont typeface="Arial"/>
              <a:buChar char="•"/>
            </a:pPr>
            <a:r>
              <a:rPr lang="en-US" dirty="0"/>
              <a:t>Homework assignment</a:t>
            </a:r>
          </a:p>
        </p:txBody>
      </p:sp>
      <p:sp>
        <p:nvSpPr>
          <p:cNvPr id="3" name="Slide Number Placeholder 2"/>
          <p:cNvSpPr>
            <a:spLocks noGrp="1"/>
          </p:cNvSpPr>
          <p:nvPr>
            <p:ph type="sldNum" sz="quarter" idx="12"/>
          </p:nvPr>
        </p:nvSpPr>
        <p:spPr>
          <a:xfrm>
            <a:off x="10951856" y="5867131"/>
            <a:ext cx="551167" cy="365125"/>
          </a:xfrm>
        </p:spPr>
        <p:txBody>
          <a:bodyPr vert="horz" lIns="91440" tIns="45720" rIns="91440" bIns="45720" rtlCol="0" anchor="ctr">
            <a:normAutofit/>
          </a:bodyPr>
          <a:lstStyle/>
          <a:p>
            <a:pPr defTabSz="914400">
              <a:spcAft>
                <a:spcPts val="600"/>
              </a:spcAft>
              <a:defRPr/>
            </a:pPr>
            <a:fld id="{B661BBF0-7AC7-4757-B695-A62919CB5B85}" type="slidenum">
              <a:rPr lang="en-US">
                <a:solidFill>
                  <a:srgbClr val="FFFFFF"/>
                </a:solidFill>
              </a:rPr>
              <a:pPr defTabSz="914400">
                <a:spcAft>
                  <a:spcPts val="600"/>
                </a:spcAft>
                <a:defRPr/>
              </a:pPr>
              <a:t>2</a:t>
            </a:fld>
            <a:endParaRPr lang="en-US">
              <a:solidFill>
                <a:srgbClr val="FFFFFF"/>
              </a:solidFill>
            </a:endParaRPr>
          </a:p>
        </p:txBody>
      </p:sp>
    </p:spTree>
    <p:extLst>
      <p:ext uri="{BB962C8B-B14F-4D97-AF65-F5344CB8AC3E}">
        <p14:creationId xmlns:p14="http://schemas.microsoft.com/office/powerpoint/2010/main" val="145060856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normAutofit/>
          </a:bodyPr>
          <a:lstStyle/>
          <a:p>
            <a:pPr eaLnBrk="1" hangingPunct="1"/>
            <a:r>
              <a:rPr lang="en-US" altLang="en-US" sz="2800" b="1" u="sng" dirty="0"/>
              <a:t>Class Diagrams</a:t>
            </a:r>
          </a:p>
        </p:txBody>
      </p:sp>
      <p:sp>
        <p:nvSpPr>
          <p:cNvPr id="28675" name="Rectangle 3"/>
          <p:cNvSpPr>
            <a:spLocks noGrp="1" noChangeArrowheads="1"/>
          </p:cNvSpPr>
          <p:nvPr>
            <p:ph type="body" idx="1"/>
          </p:nvPr>
        </p:nvSpPr>
        <p:spPr/>
        <p:txBody>
          <a:bodyPr>
            <a:normAutofit/>
          </a:bodyPr>
          <a:lstStyle/>
          <a:p>
            <a:pPr marL="285750" indent="-285750" eaLnBrk="1" hangingPunct="1">
              <a:lnSpc>
                <a:spcPct val="90000"/>
              </a:lnSpc>
            </a:pPr>
            <a:r>
              <a:rPr lang="en-US" altLang="en-US" sz="2700" dirty="0"/>
              <a:t>Give an overview of a system by showing its classes and the relationships among them. </a:t>
            </a:r>
          </a:p>
          <a:p>
            <a:pPr marL="511175" lvl="1" indent="-254000" eaLnBrk="1" hangingPunct="1">
              <a:lnSpc>
                <a:spcPct val="90000"/>
              </a:lnSpc>
            </a:pPr>
            <a:r>
              <a:rPr lang="en-US" altLang="en-US" sz="2400" dirty="0"/>
              <a:t>Class diagrams are static </a:t>
            </a:r>
          </a:p>
          <a:p>
            <a:pPr marL="511175" lvl="1" indent="-254000" eaLnBrk="1" hangingPunct="1">
              <a:lnSpc>
                <a:spcPct val="90000"/>
              </a:lnSpc>
            </a:pPr>
            <a:r>
              <a:rPr lang="en-US" altLang="en-US" sz="2400" dirty="0"/>
              <a:t>They display what interacts but not what happens when they do interact</a:t>
            </a:r>
          </a:p>
          <a:p>
            <a:pPr marL="285750" indent="-285750"/>
            <a:r>
              <a:rPr lang="en-US" altLang="en-US" sz="2700" dirty="0"/>
              <a:t>Also shows attributes and operations of each class</a:t>
            </a:r>
          </a:p>
          <a:p>
            <a:pPr marL="285750" indent="-285750"/>
            <a:r>
              <a:rPr lang="en-US" altLang="en-US" sz="2700" dirty="0"/>
              <a:t>Good way to describe the overall architecture of system components</a:t>
            </a:r>
          </a:p>
        </p:txBody>
      </p:sp>
    </p:spTree>
    <p:extLst>
      <p:ext uri="{BB962C8B-B14F-4D97-AF65-F5344CB8AC3E}">
        <p14:creationId xmlns:p14="http://schemas.microsoft.com/office/powerpoint/2010/main" val="11650775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9972856" y="6554906"/>
            <a:ext cx="2219144" cy="274519"/>
          </a:xfrm>
          <a:ln>
            <a:noFill/>
            <a:headEnd type="triangle" w="med" len="med"/>
            <a:tailEnd type="none" w="med" len="med"/>
          </a:ln>
        </p:spPr>
        <p:txBody>
          <a:bodyPr/>
          <a:lstStyle/>
          <a:p>
            <a:fld id="{B661BBF0-7AC7-4757-B695-A62919CB5B85}" type="slidenum">
              <a:rPr lang="en-US" smtClean="0">
                <a:solidFill>
                  <a:prstClr val="black">
                    <a:tint val="75000"/>
                  </a:prstClr>
                </a:solidFill>
              </a:rPr>
              <a:pPr/>
              <a:t>21</a:t>
            </a:fld>
            <a:endParaRPr lang="en-US" dirty="0">
              <a:solidFill>
                <a:prstClr val="black">
                  <a:tint val="75000"/>
                </a:prstClr>
              </a:solidFill>
            </a:endParaRPr>
          </a:p>
        </p:txBody>
      </p:sp>
      <p:sp>
        <p:nvSpPr>
          <p:cNvPr id="9" name="TextBox 8"/>
          <p:cNvSpPr txBox="1"/>
          <p:nvPr/>
        </p:nvSpPr>
        <p:spPr>
          <a:xfrm>
            <a:off x="0" y="0"/>
            <a:ext cx="12192000" cy="584775"/>
          </a:xfrm>
          <a:prstGeom prst="rect">
            <a:avLst/>
          </a:prstGeom>
          <a:solidFill>
            <a:srgbClr val="7ACFF5"/>
          </a:solidFill>
        </p:spPr>
        <p:txBody>
          <a:bodyPr wrap="square" rtlCol="0">
            <a:spAutoFit/>
          </a:bodyPr>
          <a:lstStyle/>
          <a:p>
            <a:pPr algn="ctr"/>
            <a:r>
              <a:rPr lang="en-US" sz="3200" b="1" dirty="0"/>
              <a:t>Class Diagram</a:t>
            </a:r>
          </a:p>
        </p:txBody>
      </p:sp>
      <p:pic>
        <p:nvPicPr>
          <p:cNvPr id="8194" name="Picture 2" descr="Class Diagram Examp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 y="687387"/>
            <a:ext cx="12076609" cy="5741988"/>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5210175" y="6515100"/>
            <a:ext cx="6219825" cy="276999"/>
          </a:xfrm>
          <a:prstGeom prst="rect">
            <a:avLst/>
          </a:prstGeom>
          <a:noFill/>
        </p:spPr>
        <p:txBody>
          <a:bodyPr wrap="square" rtlCol="0">
            <a:spAutoFit/>
          </a:bodyPr>
          <a:lstStyle/>
          <a:p>
            <a:r>
              <a:rPr lang="en-US" sz="1200" dirty="0"/>
              <a:t>https://www.visual-paradigm.com/guide/uml-unified-modeling-language/what-is-class-diagram/</a:t>
            </a:r>
          </a:p>
        </p:txBody>
      </p:sp>
    </p:spTree>
    <p:extLst>
      <p:ext uri="{BB962C8B-B14F-4D97-AF65-F5344CB8AC3E}">
        <p14:creationId xmlns:p14="http://schemas.microsoft.com/office/powerpoint/2010/main" val="41456718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9972856" y="6554906"/>
            <a:ext cx="2219144" cy="274519"/>
          </a:xfrm>
          <a:ln>
            <a:noFill/>
            <a:headEnd type="triangle" w="med" len="med"/>
            <a:tailEnd type="none" w="med" len="med"/>
          </a:ln>
        </p:spPr>
        <p:txBody>
          <a:bodyPr/>
          <a:lstStyle/>
          <a:p>
            <a:fld id="{B661BBF0-7AC7-4757-B695-A62919CB5B85}" type="slidenum">
              <a:rPr lang="en-US" smtClean="0">
                <a:solidFill>
                  <a:prstClr val="black">
                    <a:tint val="75000"/>
                  </a:prstClr>
                </a:solidFill>
              </a:rPr>
              <a:pPr/>
              <a:t>22</a:t>
            </a:fld>
            <a:endParaRPr lang="en-US" dirty="0">
              <a:solidFill>
                <a:prstClr val="black">
                  <a:tint val="75000"/>
                </a:prstClr>
              </a:solidFill>
            </a:endParaRPr>
          </a:p>
        </p:txBody>
      </p:sp>
      <p:sp>
        <p:nvSpPr>
          <p:cNvPr id="9" name="TextBox 8"/>
          <p:cNvSpPr txBox="1"/>
          <p:nvPr/>
        </p:nvSpPr>
        <p:spPr>
          <a:xfrm>
            <a:off x="0" y="0"/>
            <a:ext cx="12192000" cy="584775"/>
          </a:xfrm>
          <a:prstGeom prst="rect">
            <a:avLst/>
          </a:prstGeom>
          <a:solidFill>
            <a:srgbClr val="7ACFF5"/>
          </a:solidFill>
        </p:spPr>
        <p:txBody>
          <a:bodyPr wrap="square" rtlCol="0">
            <a:spAutoFit/>
          </a:bodyPr>
          <a:lstStyle/>
          <a:p>
            <a:pPr algn="ctr"/>
            <a:r>
              <a:rPr lang="en-US" sz="3200" b="1" dirty="0"/>
              <a:t>Class Diagram</a:t>
            </a:r>
          </a:p>
        </p:txBody>
      </p:sp>
      <p:pic>
        <p:nvPicPr>
          <p:cNvPr id="8194" name="Picture 2" descr="Class Diagram Examp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 y="687387"/>
            <a:ext cx="12076609" cy="5741988"/>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2950" y="1676400"/>
            <a:ext cx="10172700" cy="3693319"/>
          </a:xfrm>
          <a:prstGeom prst="rect">
            <a:avLst/>
          </a:prstGeom>
          <a:solidFill>
            <a:srgbClr val="FFF2CC"/>
          </a:solidFill>
        </p:spPr>
        <p:txBody>
          <a:bodyPr wrap="square" rtlCol="0">
            <a:spAutoFit/>
          </a:bodyPr>
          <a:lstStyle/>
          <a:p>
            <a:r>
              <a:rPr lang="en-US" b="1" dirty="0"/>
              <a:t>Differences between Composition and Aggregation</a:t>
            </a:r>
          </a:p>
          <a:p>
            <a:r>
              <a:rPr lang="en-US" b="1" dirty="0"/>
              <a:t>Composition relationship</a:t>
            </a:r>
          </a:p>
          <a:p>
            <a:pPr lvl="1"/>
            <a:r>
              <a:rPr lang="en-US" dirty="0"/>
              <a:t>1. When attempting to represent real-world whole-part relationships, e.g. an engine is a part of a car.</a:t>
            </a:r>
          </a:p>
          <a:p>
            <a:pPr lvl="1"/>
            <a:r>
              <a:rPr lang="en-US" dirty="0"/>
              <a:t>2. When the container is destroyed, the contents are also destroyed, e.g. a university and its departments.</a:t>
            </a:r>
          </a:p>
          <a:p>
            <a:r>
              <a:rPr lang="en-US" b="1" dirty="0"/>
              <a:t>Aggregation relationship</a:t>
            </a:r>
          </a:p>
          <a:p>
            <a:pPr lvl="1"/>
            <a:r>
              <a:rPr lang="en-US" dirty="0"/>
              <a:t>1. When representing a software or database relationship, e.g. car model engine ENG01 is part of a car model CM01, as the engine, ENG01, may be also part of a different car model.[8]</a:t>
            </a:r>
          </a:p>
          <a:p>
            <a:pPr lvl="1"/>
            <a:r>
              <a:rPr lang="en-US" dirty="0"/>
              <a:t>2. When the container is destroyed, the contents are usually not destroyed, e.g. a professor has students; when the professor dies the students do not die along with them.</a:t>
            </a:r>
          </a:p>
          <a:p>
            <a:pPr lvl="1"/>
            <a:endParaRPr lang="en-US" dirty="0"/>
          </a:p>
          <a:p>
            <a:r>
              <a:rPr lang="en-US" dirty="0"/>
              <a:t>Thus the aggregation relationship is often "catalog" containment to distinguish it from composition's "physical" containment.</a:t>
            </a:r>
          </a:p>
        </p:txBody>
      </p:sp>
      <p:sp>
        <p:nvSpPr>
          <p:cNvPr id="5" name="Rounded Rectangle 4"/>
          <p:cNvSpPr/>
          <p:nvPr/>
        </p:nvSpPr>
        <p:spPr>
          <a:xfrm>
            <a:off x="1047750" y="3914775"/>
            <a:ext cx="9944100" cy="600075"/>
          </a:xfrm>
          <a:prstGeom prst="roundRect">
            <a:avLst/>
          </a:prstGeom>
          <a:solidFill>
            <a:srgbClr val="FFFF00">
              <a:alpha val="2392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8172451" y="5029200"/>
            <a:ext cx="2971800" cy="276999"/>
          </a:xfrm>
          <a:prstGeom prst="rect">
            <a:avLst/>
          </a:prstGeom>
          <a:noFill/>
        </p:spPr>
        <p:txBody>
          <a:bodyPr wrap="square" rtlCol="0">
            <a:spAutoFit/>
          </a:bodyPr>
          <a:lstStyle/>
          <a:p>
            <a:r>
              <a:rPr lang="en-US" sz="1200" dirty="0"/>
              <a:t>https://en.wikipedia.org/wiki/Class_diagram</a:t>
            </a:r>
          </a:p>
        </p:txBody>
      </p:sp>
      <p:sp>
        <p:nvSpPr>
          <p:cNvPr id="10" name="TextBox 9"/>
          <p:cNvSpPr txBox="1"/>
          <p:nvPr/>
        </p:nvSpPr>
        <p:spPr>
          <a:xfrm>
            <a:off x="5210175" y="6505575"/>
            <a:ext cx="6219825" cy="276999"/>
          </a:xfrm>
          <a:prstGeom prst="rect">
            <a:avLst/>
          </a:prstGeom>
          <a:noFill/>
        </p:spPr>
        <p:txBody>
          <a:bodyPr wrap="square" rtlCol="0">
            <a:spAutoFit/>
          </a:bodyPr>
          <a:lstStyle/>
          <a:p>
            <a:r>
              <a:rPr lang="en-US" sz="1200" dirty="0"/>
              <a:t>https://www.visual-paradigm.com/guide/uml-unified-modeling-language/what-is-class-diagram/</a:t>
            </a:r>
          </a:p>
        </p:txBody>
      </p:sp>
    </p:spTree>
    <p:extLst>
      <p:ext uri="{BB962C8B-B14F-4D97-AF65-F5344CB8AC3E}">
        <p14:creationId xmlns:p14="http://schemas.microsoft.com/office/powerpoint/2010/main" val="317473427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95109C28-EBE6-DEF8-6AEB-830AD0951B8F}"/>
              </a:ext>
            </a:extLst>
          </p:cNvPr>
          <p:cNvSpPr/>
          <p:nvPr/>
        </p:nvSpPr>
        <p:spPr>
          <a:xfrm>
            <a:off x="0" y="0"/>
            <a:ext cx="12189204" cy="6858000"/>
          </a:xfrm>
          <a:prstGeom prst="rect">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1" y="510556"/>
            <a:ext cx="6115574" cy="3785652"/>
          </a:xfrm>
          <a:prstGeom prst="rect">
            <a:avLst/>
          </a:prstGeom>
          <a:solidFill>
            <a:schemeClr val="accent1">
              <a:lumMod val="20000"/>
              <a:lumOff val="80000"/>
            </a:schemeClr>
          </a:solidFill>
          <a:ln>
            <a:solidFill>
              <a:schemeClr val="accent1">
                <a:lumMod val="50000"/>
              </a:schemeClr>
            </a:solidFill>
          </a:ln>
        </p:spPr>
        <p:txBody>
          <a:bodyPr wrap="square">
            <a:spAutoFit/>
          </a:bodyPr>
          <a:lstStyle/>
          <a:p>
            <a:r>
              <a:rPr lang="en-US" sz="1200" dirty="0">
                <a:solidFill>
                  <a:srgbClr val="0000FF"/>
                </a:solidFill>
                <a:latin typeface="Consolas" panose="020B0609020204030204" pitchFamily="49" charset="0"/>
              </a:rPr>
              <a:t>public</a:t>
            </a:r>
            <a:r>
              <a:rPr lang="en-US" sz="1200" dirty="0">
                <a:solidFill>
                  <a:srgbClr val="000000"/>
                </a:solidFill>
                <a:latin typeface="Consolas" panose="020B0609020204030204" pitchFamily="49" charset="0"/>
              </a:rPr>
              <a:t> </a:t>
            </a:r>
            <a:r>
              <a:rPr lang="en-US" sz="1200" dirty="0" err="1">
                <a:solidFill>
                  <a:srgbClr val="0000FF"/>
                </a:solidFill>
                <a:latin typeface="Consolas" panose="020B0609020204030204" pitchFamily="49" charset="0"/>
              </a:rPr>
              <a:t>struct</a:t>
            </a:r>
            <a:r>
              <a:rPr lang="en-US" sz="1200" dirty="0">
                <a:solidFill>
                  <a:srgbClr val="000000"/>
                </a:solidFill>
                <a:latin typeface="Consolas" panose="020B0609020204030204" pitchFamily="49" charset="0"/>
              </a:rPr>
              <a:t> </a:t>
            </a:r>
            <a:r>
              <a:rPr lang="en-US" sz="1200" dirty="0" err="1">
                <a:solidFill>
                  <a:srgbClr val="2B91AF"/>
                </a:solidFill>
                <a:latin typeface="Consolas" panose="020B0609020204030204" pitchFamily="49" charset="0"/>
              </a:rPr>
              <a:t>PersonS</a:t>
            </a:r>
            <a:endParaRPr lang="en-US" sz="1200" dirty="0">
              <a:solidFill>
                <a:srgbClr val="000000"/>
              </a:solidFill>
              <a:latin typeface="Consolas" panose="020B0609020204030204" pitchFamily="49" charset="0"/>
            </a:endParaRPr>
          </a:p>
          <a:p>
            <a:r>
              <a:rPr lang="en-US" sz="1200" dirty="0">
                <a:solidFill>
                  <a:srgbClr val="000000"/>
                </a:solidFill>
                <a:latin typeface="Consolas" panose="020B0609020204030204" pitchFamily="49" charset="0"/>
              </a:rPr>
              <a:t>{</a:t>
            </a:r>
          </a:p>
          <a:p>
            <a:pPr>
              <a:tabLst>
                <a:tab pos="461963" algn="l"/>
              </a:tabLst>
            </a:pPr>
            <a:r>
              <a:rPr lang="en-US" sz="1200" dirty="0">
                <a:solidFill>
                  <a:srgbClr val="0000FF"/>
                </a:solidFill>
                <a:latin typeface="Consolas" panose="020B0609020204030204" pitchFamily="49" charset="0"/>
              </a:rPr>
              <a:t>	public</a:t>
            </a: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DateTime</a:t>
            </a:r>
            <a:r>
              <a:rPr lang="en-US" sz="1200" dirty="0">
                <a:solidFill>
                  <a:srgbClr val="000000"/>
                </a:solidFill>
                <a:latin typeface="Consolas" panose="020B0609020204030204" pitchFamily="49" charset="0"/>
              </a:rPr>
              <a:t> DOB;</a:t>
            </a:r>
          </a:p>
          <a:p>
            <a:pPr defTabSz="461963"/>
            <a:r>
              <a:rPr lang="en-US" sz="1200" dirty="0">
                <a:solidFill>
                  <a:srgbClr val="000000"/>
                </a:solidFill>
                <a:latin typeface="Consolas" panose="020B0609020204030204" pitchFamily="49" charset="0"/>
              </a:rPr>
              <a:t>	</a:t>
            </a:r>
            <a:r>
              <a:rPr lang="en-US" sz="1200" dirty="0">
                <a:solidFill>
                  <a:srgbClr val="0000FF"/>
                </a:solidFill>
                <a:latin typeface="Consolas" panose="020B0609020204030204" pitchFamily="49" charset="0"/>
              </a:rPr>
              <a:t>public</a:t>
            </a:r>
            <a:r>
              <a:rPr lang="en-US" sz="1200" dirty="0">
                <a:solidFill>
                  <a:srgbClr val="000000"/>
                </a:solidFill>
                <a:latin typeface="Consolas" panose="020B0609020204030204" pitchFamily="49" charset="0"/>
              </a:rPr>
              <a:t> </a:t>
            </a:r>
            <a:r>
              <a:rPr lang="en-US" sz="1200" dirty="0" err="1">
                <a:solidFill>
                  <a:srgbClr val="0000FF"/>
                </a:solidFill>
                <a:latin typeface="Consolas" panose="020B0609020204030204" pitchFamily="49" charset="0"/>
              </a:rPr>
              <a:t>int</a:t>
            </a:r>
            <a:r>
              <a:rPr lang="en-US" sz="1200" dirty="0">
                <a:solidFill>
                  <a:srgbClr val="000000"/>
                </a:solidFill>
                <a:latin typeface="Consolas" panose="020B0609020204030204" pitchFamily="49" charset="0"/>
              </a:rPr>
              <a:t> age;</a:t>
            </a:r>
          </a:p>
          <a:p>
            <a:r>
              <a:rPr lang="en-US" sz="1200" dirty="0">
                <a:solidFill>
                  <a:srgbClr val="000000"/>
                </a:solidFill>
                <a:latin typeface="Consolas" panose="020B0609020204030204" pitchFamily="49" charset="0"/>
              </a:rPr>
              <a:t>}</a:t>
            </a:r>
          </a:p>
          <a:p>
            <a:endParaRPr lang="en-US" sz="1200" dirty="0">
              <a:solidFill>
                <a:srgbClr val="000000"/>
              </a:solidFill>
              <a:latin typeface="Consolas" panose="020B0609020204030204" pitchFamily="49" charset="0"/>
            </a:endParaRPr>
          </a:p>
          <a:p>
            <a:r>
              <a:rPr lang="en-US" sz="1200" dirty="0" err="1">
                <a:solidFill>
                  <a:srgbClr val="0000FF"/>
                </a:solidFill>
                <a:latin typeface="Consolas" panose="020B0609020204030204" pitchFamily="49" charset="0"/>
              </a:rPr>
              <a:t>int</a:t>
            </a: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AssignAge</a:t>
            </a:r>
            <a:r>
              <a:rPr lang="en-US" sz="1200" dirty="0">
                <a:solidFill>
                  <a:srgbClr val="000000"/>
                </a:solidFill>
                <a:latin typeface="Consolas" panose="020B0609020204030204" pitchFamily="49" charset="0"/>
              </a:rPr>
              <a:t>(Person </a:t>
            </a:r>
            <a:r>
              <a:rPr lang="en-US" sz="1200" dirty="0" err="1">
                <a:solidFill>
                  <a:srgbClr val="000000"/>
                </a:solidFill>
                <a:latin typeface="Consolas" panose="020B0609020204030204" pitchFamily="49" charset="0"/>
              </a:rPr>
              <a:t>person</a:t>
            </a: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DateTime</a:t>
            </a:r>
            <a:r>
              <a:rPr lang="en-US" sz="1200" dirty="0">
                <a:solidFill>
                  <a:srgbClr val="000000"/>
                </a:solidFill>
                <a:latin typeface="Consolas" panose="020B0609020204030204" pitchFamily="49" charset="0"/>
              </a:rPr>
              <a:t> n)</a:t>
            </a:r>
          </a:p>
          <a:p>
            <a:r>
              <a:rPr lang="en-US" sz="1200" dirty="0">
                <a:solidFill>
                  <a:srgbClr val="000000"/>
                </a:solidFill>
                <a:latin typeface="Consolas" panose="020B0609020204030204" pitchFamily="49" charset="0"/>
              </a:rPr>
              <a:t>{</a:t>
            </a:r>
          </a:p>
          <a:p>
            <a:pPr defTabSz="461963"/>
            <a:r>
              <a:rPr lang="en-US" sz="1200" dirty="0">
                <a:solidFill>
                  <a:srgbClr val="0000FF"/>
                </a:solidFill>
                <a:latin typeface="Consolas" panose="020B0609020204030204" pitchFamily="49" charset="0"/>
              </a:rPr>
              <a:t>	</a:t>
            </a:r>
            <a:r>
              <a:rPr lang="en-US" sz="1200" dirty="0" err="1">
                <a:solidFill>
                  <a:srgbClr val="0000FF"/>
                </a:solidFill>
                <a:latin typeface="Consolas" panose="020B0609020204030204" pitchFamily="49" charset="0"/>
              </a:rPr>
              <a:t>int</a:t>
            </a:r>
            <a:r>
              <a:rPr lang="en-US" sz="1200" dirty="0">
                <a:solidFill>
                  <a:srgbClr val="000000"/>
                </a:solidFill>
                <a:latin typeface="Consolas" panose="020B0609020204030204" pitchFamily="49" charset="0"/>
              </a:rPr>
              <a:t> age = </a:t>
            </a:r>
            <a:r>
              <a:rPr lang="en-US" sz="1200" dirty="0" err="1">
                <a:solidFill>
                  <a:srgbClr val="000000"/>
                </a:solidFill>
                <a:latin typeface="Consolas" panose="020B0609020204030204" pitchFamily="49" charset="0"/>
              </a:rPr>
              <a:t>n.Year</a:t>
            </a:r>
            <a:r>
              <a:rPr lang="en-US" sz="1200" dirty="0">
                <a:solidFill>
                  <a:srgbClr val="000000"/>
                </a:solidFill>
                <a:latin typeface="Consolas" panose="020B0609020204030204" pitchFamily="49" charset="0"/>
              </a:rPr>
              <a:t> - </a:t>
            </a:r>
            <a:r>
              <a:rPr lang="en-US" sz="1200" dirty="0" err="1">
                <a:solidFill>
                  <a:srgbClr val="000000"/>
                </a:solidFill>
                <a:latin typeface="Consolas" panose="020B0609020204030204" pitchFamily="49" charset="0"/>
              </a:rPr>
              <a:t>person.DOB.Year</a:t>
            </a:r>
            <a:r>
              <a:rPr lang="en-US" sz="1200" dirty="0">
                <a:solidFill>
                  <a:srgbClr val="000000"/>
                </a:solidFill>
                <a:latin typeface="Consolas" panose="020B0609020204030204" pitchFamily="49" charset="0"/>
              </a:rPr>
              <a:t>;</a:t>
            </a:r>
          </a:p>
          <a:p>
            <a:endParaRPr lang="en-US" sz="1200" dirty="0">
              <a:solidFill>
                <a:srgbClr val="000000"/>
              </a:solidFill>
              <a:latin typeface="Consolas" panose="020B0609020204030204" pitchFamily="49" charset="0"/>
            </a:endParaRPr>
          </a:p>
          <a:p>
            <a:pPr defTabSz="461963"/>
            <a:r>
              <a:rPr lang="en-US" sz="1200" dirty="0">
                <a:solidFill>
                  <a:srgbClr val="0000FF"/>
                </a:solidFill>
                <a:latin typeface="Consolas" panose="020B0609020204030204" pitchFamily="49" charset="0"/>
              </a:rPr>
              <a:t>	if</a:t>
            </a: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n.Month</a:t>
            </a:r>
            <a:r>
              <a:rPr lang="en-US" sz="1200" dirty="0">
                <a:solidFill>
                  <a:srgbClr val="000000"/>
                </a:solidFill>
                <a:latin typeface="Consolas" panose="020B0609020204030204" pitchFamily="49" charset="0"/>
              </a:rPr>
              <a:t> &lt; </a:t>
            </a:r>
            <a:r>
              <a:rPr lang="en-US" sz="1200" dirty="0" err="1">
                <a:solidFill>
                  <a:srgbClr val="000000"/>
                </a:solidFill>
                <a:latin typeface="Consolas" panose="020B0609020204030204" pitchFamily="49" charset="0"/>
              </a:rPr>
              <a:t>person.DOB.Month</a:t>
            </a:r>
            <a:r>
              <a:rPr lang="en-US" sz="1200" dirty="0">
                <a:solidFill>
                  <a:srgbClr val="000000"/>
                </a:solidFill>
                <a:latin typeface="Consolas" panose="020B0609020204030204" pitchFamily="49" charset="0"/>
              </a:rPr>
              <a:t> </a:t>
            </a:r>
          </a:p>
          <a:p>
            <a:pPr defTabSz="461963"/>
            <a:r>
              <a:rPr lang="en-US" sz="1200" dirty="0">
                <a:solidFill>
                  <a:srgbClr val="000000"/>
                </a:solidFill>
                <a:latin typeface="Consolas" panose="020B0609020204030204" pitchFamily="49" charset="0"/>
              </a:rPr>
              <a:t>		|| (</a:t>
            </a:r>
            <a:r>
              <a:rPr lang="en-US" sz="1200" dirty="0" err="1">
                <a:solidFill>
                  <a:srgbClr val="000000"/>
                </a:solidFill>
                <a:latin typeface="Consolas" panose="020B0609020204030204" pitchFamily="49" charset="0"/>
              </a:rPr>
              <a:t>n.Month</a:t>
            </a:r>
            <a:r>
              <a:rPr lang="en-US" sz="1200" dirty="0">
                <a:solidFill>
                  <a:srgbClr val="000000"/>
                </a:solidFill>
                <a:latin typeface="Consolas" panose="020B0609020204030204" pitchFamily="49" charset="0"/>
              </a:rPr>
              <a:t> == </a:t>
            </a:r>
            <a:r>
              <a:rPr lang="en-US" sz="1200" dirty="0" err="1">
                <a:solidFill>
                  <a:srgbClr val="000000"/>
                </a:solidFill>
                <a:latin typeface="Consolas" panose="020B0609020204030204" pitchFamily="49" charset="0"/>
              </a:rPr>
              <a:t>person.DOB.Month</a:t>
            </a:r>
            <a:r>
              <a:rPr lang="en-US" sz="1200" dirty="0">
                <a:solidFill>
                  <a:srgbClr val="000000"/>
                </a:solidFill>
                <a:latin typeface="Consolas" panose="020B0609020204030204" pitchFamily="49" charset="0"/>
              </a:rPr>
              <a:t> &amp;&amp; </a:t>
            </a:r>
            <a:r>
              <a:rPr lang="en-US" sz="1200" dirty="0" err="1">
                <a:solidFill>
                  <a:srgbClr val="000000"/>
                </a:solidFill>
                <a:latin typeface="Consolas" panose="020B0609020204030204" pitchFamily="49" charset="0"/>
              </a:rPr>
              <a:t>n.Day</a:t>
            </a:r>
            <a:r>
              <a:rPr lang="en-US" sz="1200" dirty="0">
                <a:solidFill>
                  <a:srgbClr val="000000"/>
                </a:solidFill>
                <a:latin typeface="Consolas" panose="020B0609020204030204" pitchFamily="49" charset="0"/>
              </a:rPr>
              <a:t> &lt; </a:t>
            </a:r>
            <a:r>
              <a:rPr lang="en-US" sz="1200" dirty="0" err="1">
                <a:solidFill>
                  <a:srgbClr val="000000"/>
                </a:solidFill>
                <a:latin typeface="Consolas" panose="020B0609020204030204" pitchFamily="49" charset="0"/>
              </a:rPr>
              <a:t>person.DOB.Day</a:t>
            </a:r>
            <a:r>
              <a:rPr lang="en-US" sz="1200" dirty="0">
                <a:solidFill>
                  <a:srgbClr val="000000"/>
                </a:solidFill>
                <a:latin typeface="Consolas" panose="020B0609020204030204" pitchFamily="49" charset="0"/>
              </a:rPr>
              <a:t>))</a:t>
            </a:r>
          </a:p>
          <a:p>
            <a:pPr defTabSz="461963"/>
            <a:r>
              <a:rPr lang="en-US" sz="1200" dirty="0">
                <a:solidFill>
                  <a:srgbClr val="000000"/>
                </a:solidFill>
                <a:latin typeface="Consolas" panose="020B0609020204030204" pitchFamily="49" charset="0"/>
              </a:rPr>
              <a:t>			age--;</a:t>
            </a:r>
          </a:p>
          <a:p>
            <a:pPr defTabSz="461963"/>
            <a:endParaRPr lang="en-US" sz="1200" dirty="0">
              <a:solidFill>
                <a:srgbClr val="000000"/>
              </a:solidFill>
              <a:latin typeface="Consolas" panose="020B0609020204030204" pitchFamily="49" charset="0"/>
            </a:endParaRPr>
          </a:p>
          <a:p>
            <a:pPr defTabSz="461963"/>
            <a:r>
              <a:rPr lang="en-US" sz="1200" dirty="0">
                <a:solidFill>
                  <a:srgbClr val="0000FF"/>
                </a:solidFill>
                <a:latin typeface="Consolas" panose="020B0609020204030204" pitchFamily="49" charset="0"/>
              </a:rPr>
              <a:t>	return</a:t>
            </a:r>
            <a:r>
              <a:rPr lang="en-US" sz="1200" dirty="0">
                <a:solidFill>
                  <a:srgbClr val="000000"/>
                </a:solidFill>
                <a:latin typeface="Consolas" panose="020B0609020204030204" pitchFamily="49" charset="0"/>
              </a:rPr>
              <a:t> age;</a:t>
            </a:r>
          </a:p>
          <a:p>
            <a:r>
              <a:rPr lang="en-US" sz="1200" dirty="0">
                <a:solidFill>
                  <a:srgbClr val="000000"/>
                </a:solidFill>
                <a:latin typeface="Consolas" panose="020B0609020204030204" pitchFamily="49" charset="0"/>
              </a:rPr>
              <a:t>}</a:t>
            </a:r>
          </a:p>
          <a:p>
            <a:endParaRPr lang="en-US" sz="1200" dirty="0">
              <a:solidFill>
                <a:srgbClr val="000000"/>
              </a:solidFill>
              <a:latin typeface="Consolas" panose="020B0609020204030204" pitchFamily="49" charset="0"/>
            </a:endParaRPr>
          </a:p>
          <a:p>
            <a:r>
              <a:rPr lang="en-US" sz="1200" dirty="0">
                <a:solidFill>
                  <a:srgbClr val="000000"/>
                </a:solidFill>
                <a:latin typeface="Consolas" panose="020B0609020204030204" pitchFamily="49" charset="0"/>
              </a:rPr>
              <a:t>Person Lucas = </a:t>
            </a:r>
            <a:r>
              <a:rPr lang="en-US" sz="1200" dirty="0">
                <a:solidFill>
                  <a:srgbClr val="0000FF"/>
                </a:solidFill>
                <a:latin typeface="Consolas" panose="020B0609020204030204" pitchFamily="49" charset="0"/>
              </a:rPr>
              <a:t>new</a:t>
            </a: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PersonS</a:t>
            </a:r>
            <a:r>
              <a:rPr lang="en-US" sz="1200" dirty="0">
                <a:solidFill>
                  <a:srgbClr val="000000"/>
                </a:solidFill>
                <a:latin typeface="Consolas" panose="020B0609020204030204" pitchFamily="49" charset="0"/>
              </a:rPr>
              <a:t>();</a:t>
            </a:r>
          </a:p>
          <a:p>
            <a:r>
              <a:rPr lang="en-US" sz="1200" dirty="0" err="1">
                <a:solidFill>
                  <a:srgbClr val="000000"/>
                </a:solidFill>
                <a:latin typeface="Consolas" panose="020B0609020204030204" pitchFamily="49" charset="0"/>
              </a:rPr>
              <a:t>Lucas.DOB</a:t>
            </a:r>
            <a:r>
              <a:rPr lang="en-US" sz="1200" dirty="0">
                <a:solidFill>
                  <a:srgbClr val="000000"/>
                </a:solidFill>
                <a:latin typeface="Consolas" panose="020B0609020204030204" pitchFamily="49" charset="0"/>
              </a:rPr>
              <a:t> = </a:t>
            </a:r>
            <a:r>
              <a:rPr lang="en-US" sz="1200" dirty="0">
                <a:solidFill>
                  <a:srgbClr val="0000FF"/>
                </a:solidFill>
                <a:latin typeface="Consolas" panose="020B0609020204030204" pitchFamily="49" charset="0"/>
              </a:rPr>
              <a:t>new</a:t>
            </a: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DateTime</a:t>
            </a:r>
            <a:r>
              <a:rPr lang="en-US" sz="1200" dirty="0">
                <a:solidFill>
                  <a:srgbClr val="000000"/>
                </a:solidFill>
                <a:latin typeface="Consolas" panose="020B0609020204030204" pitchFamily="49" charset="0"/>
              </a:rPr>
              <a:t>(2018, 11, 16);</a:t>
            </a:r>
          </a:p>
          <a:p>
            <a:r>
              <a:rPr lang="en-US" sz="1200" dirty="0" err="1">
                <a:solidFill>
                  <a:srgbClr val="000000"/>
                </a:solidFill>
                <a:latin typeface="Consolas" panose="020B0609020204030204" pitchFamily="49" charset="0"/>
              </a:rPr>
              <a:t>Lucas.age</a:t>
            </a:r>
            <a:r>
              <a:rPr lang="en-US" sz="1200" dirty="0">
                <a:solidFill>
                  <a:srgbClr val="000000"/>
                </a:solidFill>
                <a:latin typeface="Consolas" panose="020B0609020204030204" pitchFamily="49" charset="0"/>
              </a:rPr>
              <a:t> = </a:t>
            </a:r>
            <a:r>
              <a:rPr lang="en-US" sz="1200" dirty="0" err="1">
                <a:solidFill>
                  <a:srgbClr val="000000"/>
                </a:solidFill>
                <a:latin typeface="Consolas" panose="020B0609020204030204" pitchFamily="49" charset="0"/>
              </a:rPr>
              <a:t>AssignAge</a:t>
            </a:r>
            <a:r>
              <a:rPr lang="en-US" sz="1200" dirty="0">
                <a:solidFill>
                  <a:srgbClr val="000000"/>
                </a:solidFill>
                <a:latin typeface="Consolas" panose="020B0609020204030204" pitchFamily="49" charset="0"/>
              </a:rPr>
              <a:t>(Lucas, </a:t>
            </a:r>
            <a:r>
              <a:rPr lang="en-US" sz="1200" dirty="0" err="1">
                <a:solidFill>
                  <a:srgbClr val="000000"/>
                </a:solidFill>
                <a:latin typeface="Consolas" panose="020B0609020204030204" pitchFamily="49" charset="0"/>
              </a:rPr>
              <a:t>DateTime.Now</a:t>
            </a:r>
            <a:r>
              <a:rPr lang="en-US" sz="1200" dirty="0">
                <a:solidFill>
                  <a:srgbClr val="000000"/>
                </a:solidFill>
                <a:latin typeface="Consolas" panose="020B0609020204030204" pitchFamily="49" charset="0"/>
              </a:rPr>
              <a:t>);</a:t>
            </a:r>
            <a:endParaRPr lang="en-US" sz="1200" dirty="0"/>
          </a:p>
        </p:txBody>
      </p:sp>
      <p:sp>
        <p:nvSpPr>
          <p:cNvPr id="5" name="TextBox 4"/>
          <p:cNvSpPr txBox="1"/>
          <p:nvPr/>
        </p:nvSpPr>
        <p:spPr>
          <a:xfrm>
            <a:off x="0" y="0"/>
            <a:ext cx="12192000" cy="523220"/>
          </a:xfrm>
          <a:prstGeom prst="rect">
            <a:avLst/>
          </a:prstGeom>
          <a:solidFill>
            <a:schemeClr val="tx1">
              <a:lumMod val="95000"/>
              <a:lumOff val="5000"/>
              <a:alpha val="87059"/>
            </a:schemeClr>
          </a:solidFill>
        </p:spPr>
        <p:txBody>
          <a:bodyPr wrap="square" rtlCol="0">
            <a:spAutoFit/>
          </a:bodyPr>
          <a:lstStyle/>
          <a:p>
            <a:r>
              <a:rPr lang="en-US" sz="2800" b="1" dirty="0">
                <a:solidFill>
                  <a:schemeClr val="bg1"/>
                </a:solidFill>
              </a:rPr>
              <a:t>Example of non-OO and OO approaches</a:t>
            </a:r>
            <a:endParaRPr lang="en-US" sz="2000" dirty="0">
              <a:solidFill>
                <a:schemeClr val="bg1"/>
              </a:solidFill>
            </a:endParaRPr>
          </a:p>
        </p:txBody>
      </p:sp>
      <p:sp>
        <p:nvSpPr>
          <p:cNvPr id="7" name="Rectangle 6"/>
          <p:cNvSpPr/>
          <p:nvPr/>
        </p:nvSpPr>
        <p:spPr>
          <a:xfrm>
            <a:off x="6227428" y="503315"/>
            <a:ext cx="5961776" cy="4154984"/>
          </a:xfrm>
          <a:prstGeom prst="rect">
            <a:avLst/>
          </a:prstGeom>
          <a:solidFill>
            <a:schemeClr val="accent6">
              <a:lumMod val="20000"/>
              <a:lumOff val="80000"/>
            </a:schemeClr>
          </a:solidFill>
          <a:ln>
            <a:solidFill>
              <a:schemeClr val="accent1">
                <a:lumMod val="50000"/>
              </a:schemeClr>
            </a:solidFill>
          </a:ln>
        </p:spPr>
        <p:txBody>
          <a:bodyPr wrap="square">
            <a:spAutoFit/>
          </a:bodyPr>
          <a:lstStyle/>
          <a:p>
            <a:r>
              <a:rPr lang="en-US" sz="1200" dirty="0">
                <a:solidFill>
                  <a:srgbClr val="000000"/>
                </a:solidFill>
                <a:latin typeface="Consolas" panose="020B0609020204030204" pitchFamily="49" charset="0"/>
              </a:rPr>
              <a:t> </a:t>
            </a:r>
            <a:r>
              <a:rPr lang="en-US" sz="1200" dirty="0">
                <a:solidFill>
                  <a:srgbClr val="0000FF"/>
                </a:solidFill>
                <a:latin typeface="Consolas" panose="020B0609020204030204" pitchFamily="49" charset="0"/>
              </a:rPr>
              <a:t>class</a:t>
            </a:r>
            <a:r>
              <a:rPr lang="en-US" sz="1200" dirty="0">
                <a:solidFill>
                  <a:srgbClr val="000000"/>
                </a:solidFill>
                <a:latin typeface="Consolas" panose="020B0609020204030204" pitchFamily="49" charset="0"/>
              </a:rPr>
              <a:t> </a:t>
            </a:r>
            <a:r>
              <a:rPr lang="en-US" sz="1200" dirty="0" err="1">
                <a:solidFill>
                  <a:srgbClr val="2B91AF"/>
                </a:solidFill>
                <a:latin typeface="Consolas" panose="020B0609020204030204" pitchFamily="49" charset="0"/>
              </a:rPr>
              <a:t>PersonC</a:t>
            </a:r>
            <a:endParaRPr lang="en-US" sz="1200" dirty="0">
              <a:solidFill>
                <a:srgbClr val="000000"/>
              </a:solidFill>
              <a:latin typeface="Consolas" panose="020B0609020204030204" pitchFamily="49" charset="0"/>
            </a:endParaRPr>
          </a:p>
          <a:p>
            <a:r>
              <a:rPr lang="en-US" sz="1200" dirty="0">
                <a:solidFill>
                  <a:srgbClr val="000000"/>
                </a:solidFill>
                <a:latin typeface="Consolas" panose="020B0609020204030204" pitchFamily="49" charset="0"/>
              </a:rPr>
              <a:t> {</a:t>
            </a:r>
          </a:p>
          <a:p>
            <a:pPr defTabSz="461963"/>
            <a:r>
              <a:rPr lang="en-US" sz="1200" dirty="0">
                <a:solidFill>
                  <a:srgbClr val="000000"/>
                </a:solidFill>
                <a:latin typeface="Consolas" panose="020B0609020204030204" pitchFamily="49" charset="0"/>
              </a:rPr>
              <a:t>	</a:t>
            </a:r>
            <a:r>
              <a:rPr lang="en-US" sz="1200" dirty="0">
                <a:solidFill>
                  <a:srgbClr val="0000FF"/>
                </a:solidFill>
                <a:latin typeface="Consolas" panose="020B0609020204030204" pitchFamily="49" charset="0"/>
              </a:rPr>
              <a:t>public</a:t>
            </a: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DateTime</a:t>
            </a:r>
            <a:r>
              <a:rPr lang="en-US" sz="1200" dirty="0">
                <a:solidFill>
                  <a:srgbClr val="000000"/>
                </a:solidFill>
                <a:latin typeface="Consolas" panose="020B0609020204030204" pitchFamily="49" charset="0"/>
              </a:rPr>
              <a:t> DOB { </a:t>
            </a:r>
            <a:r>
              <a:rPr lang="en-US" sz="1200" dirty="0">
                <a:solidFill>
                  <a:srgbClr val="0000FF"/>
                </a:solidFill>
                <a:latin typeface="Consolas" panose="020B0609020204030204" pitchFamily="49" charset="0"/>
              </a:rPr>
              <a:t>get</a:t>
            </a:r>
            <a:r>
              <a:rPr lang="en-US" sz="1200" dirty="0">
                <a:solidFill>
                  <a:srgbClr val="000000"/>
                </a:solidFill>
                <a:latin typeface="Consolas" panose="020B0609020204030204" pitchFamily="49" charset="0"/>
              </a:rPr>
              <a:t>; </a:t>
            </a:r>
            <a:r>
              <a:rPr lang="en-US" sz="1200" dirty="0">
                <a:solidFill>
                  <a:srgbClr val="0000FF"/>
                </a:solidFill>
                <a:latin typeface="Consolas" panose="020B0609020204030204" pitchFamily="49" charset="0"/>
              </a:rPr>
              <a:t>set</a:t>
            </a:r>
            <a:r>
              <a:rPr lang="en-US" sz="1200" dirty="0">
                <a:solidFill>
                  <a:srgbClr val="000000"/>
                </a:solidFill>
                <a:latin typeface="Consolas" panose="020B0609020204030204" pitchFamily="49" charset="0"/>
              </a:rPr>
              <a:t>; }</a:t>
            </a:r>
          </a:p>
          <a:p>
            <a:pPr defTabSz="461963"/>
            <a:r>
              <a:rPr lang="en-US" sz="1200" dirty="0">
                <a:solidFill>
                  <a:srgbClr val="0000FF"/>
                </a:solidFill>
                <a:latin typeface="Consolas" panose="020B0609020204030204" pitchFamily="49" charset="0"/>
              </a:rPr>
              <a:t>	public </a:t>
            </a:r>
            <a:r>
              <a:rPr lang="en-US" sz="1200" dirty="0" err="1">
                <a:solidFill>
                  <a:srgbClr val="0000FF"/>
                </a:solidFill>
                <a:latin typeface="Consolas" panose="020B0609020204030204" pitchFamily="49" charset="0"/>
              </a:rPr>
              <a:t>int</a:t>
            </a:r>
            <a:r>
              <a:rPr lang="en-US" sz="1200" dirty="0">
                <a:solidFill>
                  <a:srgbClr val="000000"/>
                </a:solidFill>
                <a:latin typeface="Consolas" panose="020B0609020204030204" pitchFamily="49" charset="0"/>
              </a:rPr>
              <a:t> Age;</a:t>
            </a:r>
          </a:p>
          <a:p>
            <a:pPr defTabSz="461963"/>
            <a:r>
              <a:rPr lang="en-US" sz="1200" dirty="0">
                <a:solidFill>
                  <a:srgbClr val="000000"/>
                </a:solidFill>
                <a:latin typeface="Consolas" panose="020B0609020204030204" pitchFamily="49" charset="0"/>
              </a:rPr>
              <a:t>	{</a:t>
            </a:r>
          </a:p>
          <a:p>
            <a:pPr defTabSz="461963"/>
            <a:r>
              <a:rPr lang="en-US" sz="1200" dirty="0">
                <a:solidFill>
                  <a:srgbClr val="0000FF"/>
                </a:solidFill>
                <a:latin typeface="Consolas" panose="020B0609020204030204" pitchFamily="49" charset="0"/>
              </a:rPr>
              <a:t>		get</a:t>
            </a:r>
            <a:endParaRPr lang="en-US" sz="1200" dirty="0">
              <a:solidFill>
                <a:srgbClr val="000000"/>
              </a:solidFill>
              <a:latin typeface="Consolas" panose="020B0609020204030204" pitchFamily="49" charset="0"/>
            </a:endParaRPr>
          </a:p>
          <a:p>
            <a:pPr defTabSz="461963"/>
            <a:r>
              <a:rPr lang="en-US" sz="1200" dirty="0">
                <a:solidFill>
                  <a:srgbClr val="000000"/>
                </a:solidFill>
                <a:latin typeface="Consolas" panose="020B0609020204030204" pitchFamily="49" charset="0"/>
              </a:rPr>
              <a:t>        	{</a:t>
            </a:r>
          </a:p>
          <a:p>
            <a:pPr defTabSz="461963"/>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DateTime</a:t>
            </a:r>
            <a:r>
              <a:rPr lang="en-US" sz="1200" dirty="0">
                <a:solidFill>
                  <a:srgbClr val="000000"/>
                </a:solidFill>
                <a:latin typeface="Consolas" panose="020B0609020204030204" pitchFamily="49" charset="0"/>
              </a:rPr>
              <a:t> n = </a:t>
            </a:r>
            <a:r>
              <a:rPr lang="en-US" sz="1200" dirty="0" err="1">
                <a:solidFill>
                  <a:srgbClr val="000000"/>
                </a:solidFill>
                <a:latin typeface="Consolas" panose="020B0609020204030204" pitchFamily="49" charset="0"/>
              </a:rPr>
              <a:t>DateTime.Now</a:t>
            </a:r>
            <a:r>
              <a:rPr lang="en-US" sz="1200" dirty="0">
                <a:solidFill>
                  <a:srgbClr val="000000"/>
                </a:solidFill>
                <a:latin typeface="Consolas" panose="020B0609020204030204" pitchFamily="49" charset="0"/>
              </a:rPr>
              <a:t>;</a:t>
            </a:r>
          </a:p>
          <a:p>
            <a:pPr defTabSz="461963"/>
            <a:r>
              <a:rPr lang="en-US" sz="1200" dirty="0">
                <a:solidFill>
                  <a:srgbClr val="000000"/>
                </a:solidFill>
                <a:latin typeface="Consolas" panose="020B0609020204030204" pitchFamily="49" charset="0"/>
              </a:rPr>
              <a:t>                </a:t>
            </a:r>
            <a:r>
              <a:rPr lang="en-US" sz="1200" dirty="0" err="1">
                <a:solidFill>
                  <a:srgbClr val="0000FF"/>
                </a:solidFill>
                <a:latin typeface="Consolas" panose="020B0609020204030204" pitchFamily="49" charset="0"/>
              </a:rPr>
              <a:t>int</a:t>
            </a:r>
            <a:r>
              <a:rPr lang="en-US" sz="1200" dirty="0">
                <a:solidFill>
                  <a:srgbClr val="000000"/>
                </a:solidFill>
                <a:latin typeface="Consolas" panose="020B0609020204030204" pitchFamily="49" charset="0"/>
              </a:rPr>
              <a:t> age = </a:t>
            </a:r>
            <a:r>
              <a:rPr lang="en-US" sz="1200" dirty="0" err="1">
                <a:solidFill>
                  <a:srgbClr val="000000"/>
                </a:solidFill>
                <a:latin typeface="Consolas" panose="020B0609020204030204" pitchFamily="49" charset="0"/>
              </a:rPr>
              <a:t>n.Year</a:t>
            </a:r>
            <a:r>
              <a:rPr lang="en-US" sz="1200" dirty="0">
                <a:solidFill>
                  <a:srgbClr val="000000"/>
                </a:solidFill>
                <a:latin typeface="Consolas" panose="020B0609020204030204" pitchFamily="49" charset="0"/>
              </a:rPr>
              <a:t> - </a:t>
            </a:r>
            <a:r>
              <a:rPr lang="en-US" sz="1200" dirty="0" err="1">
                <a:solidFill>
                  <a:srgbClr val="000000"/>
                </a:solidFill>
                <a:latin typeface="Consolas" panose="020B0609020204030204" pitchFamily="49" charset="0"/>
              </a:rPr>
              <a:t>DOB.Year</a:t>
            </a:r>
            <a:r>
              <a:rPr lang="en-US" sz="1200" dirty="0">
                <a:solidFill>
                  <a:srgbClr val="000000"/>
                </a:solidFill>
                <a:latin typeface="Consolas" panose="020B0609020204030204" pitchFamily="49" charset="0"/>
              </a:rPr>
              <a:t>;</a:t>
            </a:r>
          </a:p>
          <a:p>
            <a:pPr defTabSz="461963"/>
            <a:endParaRPr lang="en-US" sz="1200" dirty="0">
              <a:solidFill>
                <a:srgbClr val="000000"/>
              </a:solidFill>
              <a:latin typeface="Consolas" panose="020B0609020204030204" pitchFamily="49" charset="0"/>
            </a:endParaRPr>
          </a:p>
          <a:p>
            <a:pPr defTabSz="461963"/>
            <a:r>
              <a:rPr lang="en-US" sz="1200" dirty="0">
                <a:solidFill>
                  <a:srgbClr val="000000"/>
                </a:solidFill>
                <a:latin typeface="Consolas" panose="020B0609020204030204" pitchFamily="49" charset="0"/>
              </a:rPr>
              <a:t>                </a:t>
            </a:r>
            <a:r>
              <a:rPr lang="en-US" sz="1200" dirty="0">
                <a:solidFill>
                  <a:srgbClr val="0000FF"/>
                </a:solidFill>
                <a:latin typeface="Consolas" panose="020B0609020204030204" pitchFamily="49" charset="0"/>
              </a:rPr>
              <a:t>if</a:t>
            </a: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n.Month</a:t>
            </a:r>
            <a:r>
              <a:rPr lang="en-US" sz="1200" dirty="0">
                <a:solidFill>
                  <a:srgbClr val="000000"/>
                </a:solidFill>
                <a:latin typeface="Consolas" panose="020B0609020204030204" pitchFamily="49" charset="0"/>
              </a:rPr>
              <a:t> &lt; </a:t>
            </a:r>
            <a:r>
              <a:rPr lang="en-US" sz="1200" dirty="0" err="1">
                <a:solidFill>
                  <a:srgbClr val="000000"/>
                </a:solidFill>
                <a:latin typeface="Consolas" panose="020B0609020204030204" pitchFamily="49" charset="0"/>
              </a:rPr>
              <a:t>DOB.Month</a:t>
            </a:r>
            <a:r>
              <a:rPr lang="en-US" sz="1200" dirty="0">
                <a:solidFill>
                  <a:srgbClr val="000000"/>
                </a:solidFill>
                <a:latin typeface="Consolas" panose="020B0609020204030204" pitchFamily="49" charset="0"/>
              </a:rPr>
              <a:t> </a:t>
            </a:r>
          </a:p>
          <a:p>
            <a:pPr defTabSz="461963"/>
            <a:r>
              <a:rPr lang="en-US" sz="1200" dirty="0">
                <a:solidFill>
                  <a:srgbClr val="000000"/>
                </a:solidFill>
                <a:latin typeface="Consolas" panose="020B0609020204030204" pitchFamily="49" charset="0"/>
              </a:rPr>
              <a:t>	 			|| (</a:t>
            </a:r>
            <a:r>
              <a:rPr lang="en-US" sz="1200" dirty="0" err="1">
                <a:solidFill>
                  <a:srgbClr val="000000"/>
                </a:solidFill>
                <a:latin typeface="Consolas" panose="020B0609020204030204" pitchFamily="49" charset="0"/>
              </a:rPr>
              <a:t>n.Month</a:t>
            </a:r>
            <a:r>
              <a:rPr lang="en-US" sz="1200" dirty="0">
                <a:solidFill>
                  <a:srgbClr val="000000"/>
                </a:solidFill>
                <a:latin typeface="Consolas" panose="020B0609020204030204" pitchFamily="49" charset="0"/>
              </a:rPr>
              <a:t> == </a:t>
            </a:r>
            <a:r>
              <a:rPr lang="en-US" sz="1200" dirty="0" err="1">
                <a:solidFill>
                  <a:srgbClr val="000000"/>
                </a:solidFill>
                <a:latin typeface="Consolas" panose="020B0609020204030204" pitchFamily="49" charset="0"/>
              </a:rPr>
              <a:t>DOB.Month</a:t>
            </a:r>
            <a:r>
              <a:rPr lang="en-US" sz="1200" dirty="0">
                <a:solidFill>
                  <a:srgbClr val="000000"/>
                </a:solidFill>
                <a:latin typeface="Consolas" panose="020B0609020204030204" pitchFamily="49" charset="0"/>
              </a:rPr>
              <a:t> &amp;&amp; </a:t>
            </a:r>
            <a:r>
              <a:rPr lang="en-US" sz="1200" dirty="0" err="1">
                <a:solidFill>
                  <a:srgbClr val="000000"/>
                </a:solidFill>
                <a:latin typeface="Consolas" panose="020B0609020204030204" pitchFamily="49" charset="0"/>
              </a:rPr>
              <a:t>n.Day</a:t>
            </a:r>
            <a:r>
              <a:rPr lang="en-US" sz="1200" dirty="0">
                <a:solidFill>
                  <a:srgbClr val="000000"/>
                </a:solidFill>
                <a:latin typeface="Consolas" panose="020B0609020204030204" pitchFamily="49" charset="0"/>
              </a:rPr>
              <a:t> &lt; </a:t>
            </a:r>
            <a:r>
              <a:rPr lang="en-US" sz="1200" dirty="0" err="1">
                <a:solidFill>
                  <a:srgbClr val="000000"/>
                </a:solidFill>
                <a:latin typeface="Consolas" panose="020B0609020204030204" pitchFamily="49" charset="0"/>
              </a:rPr>
              <a:t>DOB.Day</a:t>
            </a:r>
            <a:r>
              <a:rPr lang="en-US" sz="1200" dirty="0">
                <a:solidFill>
                  <a:srgbClr val="000000"/>
                </a:solidFill>
                <a:latin typeface="Consolas" panose="020B0609020204030204" pitchFamily="49" charset="0"/>
              </a:rPr>
              <a:t>))</a:t>
            </a:r>
          </a:p>
          <a:p>
            <a:pPr defTabSz="461963"/>
            <a:r>
              <a:rPr lang="en-US" sz="1200" dirty="0">
                <a:solidFill>
                  <a:srgbClr val="000000"/>
                </a:solidFill>
                <a:latin typeface="Consolas" panose="020B0609020204030204" pitchFamily="49" charset="0"/>
              </a:rPr>
              <a:t>                    		age--;</a:t>
            </a:r>
          </a:p>
          <a:p>
            <a:pPr defTabSz="461963"/>
            <a:endParaRPr lang="en-US" sz="1200" dirty="0">
              <a:solidFill>
                <a:srgbClr val="000000"/>
              </a:solidFill>
              <a:latin typeface="Consolas" panose="020B0609020204030204" pitchFamily="49" charset="0"/>
            </a:endParaRPr>
          </a:p>
          <a:p>
            <a:pPr defTabSz="461963"/>
            <a:r>
              <a:rPr lang="en-US" sz="1200" dirty="0">
                <a:solidFill>
                  <a:srgbClr val="000000"/>
                </a:solidFill>
                <a:latin typeface="Consolas" panose="020B0609020204030204" pitchFamily="49" charset="0"/>
              </a:rPr>
              <a:t>                </a:t>
            </a:r>
            <a:r>
              <a:rPr lang="en-US" sz="1200" dirty="0">
                <a:solidFill>
                  <a:srgbClr val="0000FF"/>
                </a:solidFill>
                <a:latin typeface="Consolas" panose="020B0609020204030204" pitchFamily="49" charset="0"/>
              </a:rPr>
              <a:t>return</a:t>
            </a:r>
            <a:r>
              <a:rPr lang="en-US" sz="1200" dirty="0">
                <a:solidFill>
                  <a:srgbClr val="000000"/>
                </a:solidFill>
                <a:latin typeface="Consolas" panose="020B0609020204030204" pitchFamily="49" charset="0"/>
              </a:rPr>
              <a:t> age;</a:t>
            </a:r>
          </a:p>
          <a:p>
            <a:pPr defTabSz="461963"/>
            <a:r>
              <a:rPr lang="en-US" sz="1200" dirty="0">
                <a:solidFill>
                  <a:srgbClr val="000000"/>
                </a:solidFill>
                <a:latin typeface="Consolas" panose="020B0609020204030204" pitchFamily="49" charset="0"/>
              </a:rPr>
              <a:t>            }</a:t>
            </a:r>
          </a:p>
          <a:p>
            <a:pPr defTabSz="461963"/>
            <a:r>
              <a:rPr lang="en-US" sz="1200" dirty="0">
                <a:solidFill>
                  <a:srgbClr val="000000"/>
                </a:solidFill>
                <a:latin typeface="Consolas" panose="020B0609020204030204" pitchFamily="49" charset="0"/>
              </a:rPr>
              <a:t>        }</a:t>
            </a:r>
          </a:p>
          <a:p>
            <a:r>
              <a:rPr lang="en-US" sz="1200" dirty="0">
                <a:solidFill>
                  <a:srgbClr val="000000"/>
                </a:solidFill>
                <a:latin typeface="Consolas" panose="020B0609020204030204" pitchFamily="49" charset="0"/>
              </a:rPr>
              <a:t>    }</a:t>
            </a:r>
          </a:p>
          <a:p>
            <a:endParaRPr lang="en-US" sz="1200" dirty="0">
              <a:solidFill>
                <a:srgbClr val="000000"/>
              </a:solidFill>
              <a:latin typeface="Consolas" panose="020B0609020204030204" pitchFamily="49" charset="0"/>
            </a:endParaRPr>
          </a:p>
          <a:p>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PersonC</a:t>
            </a:r>
            <a:r>
              <a:rPr lang="en-US" sz="1200" dirty="0">
                <a:solidFill>
                  <a:srgbClr val="000000"/>
                </a:solidFill>
                <a:latin typeface="Consolas" panose="020B0609020204030204" pitchFamily="49" charset="0"/>
              </a:rPr>
              <a:t> Lucas= </a:t>
            </a:r>
            <a:r>
              <a:rPr lang="en-US" sz="1200" dirty="0">
                <a:solidFill>
                  <a:srgbClr val="0000FF"/>
                </a:solidFill>
                <a:latin typeface="Consolas" panose="020B0609020204030204" pitchFamily="49" charset="0"/>
              </a:rPr>
              <a:t>new</a:t>
            </a: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PersonC</a:t>
            </a:r>
            <a:r>
              <a:rPr lang="en-US" sz="1200" dirty="0">
                <a:solidFill>
                  <a:srgbClr val="000000"/>
                </a:solidFill>
                <a:latin typeface="Consolas" panose="020B0609020204030204" pitchFamily="49" charset="0"/>
              </a:rPr>
              <a:t>();</a:t>
            </a:r>
          </a:p>
          <a:p>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Lucas.DOB</a:t>
            </a:r>
            <a:r>
              <a:rPr lang="en-US" sz="1200" dirty="0">
                <a:solidFill>
                  <a:srgbClr val="000000"/>
                </a:solidFill>
                <a:latin typeface="Consolas" panose="020B0609020204030204" pitchFamily="49" charset="0"/>
              </a:rPr>
              <a:t> = </a:t>
            </a:r>
            <a:r>
              <a:rPr lang="en-US" sz="1200" dirty="0">
                <a:solidFill>
                  <a:srgbClr val="0000FF"/>
                </a:solidFill>
                <a:latin typeface="Consolas" panose="020B0609020204030204" pitchFamily="49" charset="0"/>
              </a:rPr>
              <a:t>new</a:t>
            </a: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DateTime</a:t>
            </a:r>
            <a:r>
              <a:rPr lang="en-US" sz="1200" dirty="0">
                <a:solidFill>
                  <a:srgbClr val="000000"/>
                </a:solidFill>
                <a:latin typeface="Consolas" panose="020B0609020204030204" pitchFamily="49" charset="0"/>
              </a:rPr>
              <a:t>(2018, 11, 16);</a:t>
            </a:r>
          </a:p>
          <a:p>
            <a:r>
              <a:rPr lang="en-US" sz="1200" dirty="0">
                <a:solidFill>
                  <a:srgbClr val="000000"/>
                </a:solidFill>
                <a:latin typeface="Consolas" panose="020B0609020204030204" pitchFamily="49" charset="0"/>
              </a:rPr>
              <a:t> </a:t>
            </a:r>
            <a:r>
              <a:rPr lang="en-US" sz="1200" dirty="0" err="1">
                <a:solidFill>
                  <a:srgbClr val="0000FF"/>
                </a:solidFill>
                <a:latin typeface="Consolas" panose="020B0609020204030204" pitchFamily="49" charset="0"/>
              </a:rPr>
              <a:t>int</a:t>
            </a: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LucasAge</a:t>
            </a:r>
            <a:r>
              <a:rPr lang="en-US" sz="1200" dirty="0">
                <a:solidFill>
                  <a:srgbClr val="000000"/>
                </a:solidFill>
                <a:latin typeface="Consolas" panose="020B0609020204030204" pitchFamily="49" charset="0"/>
              </a:rPr>
              <a:t> = </a:t>
            </a:r>
            <a:r>
              <a:rPr lang="en-US" sz="1200" dirty="0" err="1">
                <a:solidFill>
                  <a:srgbClr val="000000"/>
                </a:solidFill>
                <a:latin typeface="Consolas" panose="020B0609020204030204" pitchFamily="49" charset="0"/>
              </a:rPr>
              <a:t>Lucas.Age</a:t>
            </a:r>
            <a:r>
              <a:rPr lang="en-US" sz="1200" dirty="0">
                <a:solidFill>
                  <a:srgbClr val="000000"/>
                </a:solidFill>
                <a:latin typeface="Consolas" panose="020B0609020204030204" pitchFamily="49" charset="0"/>
              </a:rPr>
              <a:t>;</a:t>
            </a:r>
          </a:p>
        </p:txBody>
      </p:sp>
      <p:sp>
        <p:nvSpPr>
          <p:cNvPr id="6" name="TextBox 5"/>
          <p:cNvSpPr txBox="1"/>
          <p:nvPr/>
        </p:nvSpPr>
        <p:spPr>
          <a:xfrm>
            <a:off x="167780" y="4865615"/>
            <a:ext cx="5788403" cy="646331"/>
          </a:xfrm>
          <a:prstGeom prst="rect">
            <a:avLst/>
          </a:prstGeom>
          <a:noFill/>
        </p:spPr>
        <p:txBody>
          <a:bodyPr wrap="square" rtlCol="0">
            <a:spAutoFit/>
          </a:bodyPr>
          <a:lstStyle/>
          <a:p>
            <a:pPr marL="285750" indent="-285750">
              <a:buFont typeface="Arial" panose="020B0604020202020204" pitchFamily="34" charset="0"/>
              <a:buChar char="•"/>
            </a:pPr>
            <a:r>
              <a:rPr lang="en-US" dirty="0"/>
              <a:t>Separation of data and functions</a:t>
            </a:r>
          </a:p>
          <a:p>
            <a:pPr marL="285750" indent="-285750">
              <a:buFont typeface="Arial" panose="020B0604020202020204" pitchFamily="34" charset="0"/>
              <a:buChar char="•"/>
            </a:pPr>
            <a:r>
              <a:rPr lang="en-US" dirty="0"/>
              <a:t>Can have no “side-effects” (Functional programming)</a:t>
            </a:r>
          </a:p>
        </p:txBody>
      </p:sp>
      <p:sp>
        <p:nvSpPr>
          <p:cNvPr id="8" name="TextBox 7"/>
          <p:cNvSpPr txBox="1"/>
          <p:nvPr/>
        </p:nvSpPr>
        <p:spPr>
          <a:xfrm>
            <a:off x="6276363" y="4865615"/>
            <a:ext cx="5788403" cy="646331"/>
          </a:xfrm>
          <a:prstGeom prst="rect">
            <a:avLst/>
          </a:prstGeom>
          <a:noFill/>
        </p:spPr>
        <p:txBody>
          <a:bodyPr wrap="square" rtlCol="0">
            <a:spAutoFit/>
          </a:bodyPr>
          <a:lstStyle/>
          <a:p>
            <a:pPr marL="285750" indent="-285750">
              <a:buFont typeface="Arial" panose="020B0604020202020204" pitchFamily="34" charset="0"/>
              <a:buChar char="•"/>
            </a:pPr>
            <a:r>
              <a:rPr lang="en-US" dirty="0"/>
              <a:t>Data and functions (methods) integrated (encapsulation)</a:t>
            </a:r>
          </a:p>
          <a:p>
            <a:pPr marL="285750" indent="-285750">
              <a:buFont typeface="Arial" panose="020B0604020202020204" pitchFamily="34" charset="0"/>
              <a:buChar char="•"/>
            </a:pPr>
            <a:r>
              <a:rPr lang="en-US" dirty="0"/>
              <a:t>Side-effects expected</a:t>
            </a:r>
          </a:p>
        </p:txBody>
      </p:sp>
    </p:spTree>
    <p:extLst>
      <p:ext uri="{BB962C8B-B14F-4D97-AF65-F5344CB8AC3E}">
        <p14:creationId xmlns:p14="http://schemas.microsoft.com/office/powerpoint/2010/main" val="427392471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DC556C1D-89DF-1E38-549D-BC3A20D8D00E}"/>
              </a:ext>
            </a:extLst>
          </p:cNvPr>
          <p:cNvSpPr/>
          <p:nvPr/>
        </p:nvSpPr>
        <p:spPr>
          <a:xfrm>
            <a:off x="0" y="0"/>
            <a:ext cx="12189204" cy="6858000"/>
          </a:xfrm>
          <a:prstGeom prst="rect">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487680" y="661732"/>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lnSpc>
                <a:spcPct val="90000"/>
              </a:lnSpc>
              <a:spcBef>
                <a:spcPct val="0"/>
              </a:spcBef>
              <a:spcAft>
                <a:spcPts val="600"/>
              </a:spcAft>
            </a:pPr>
            <a:r>
              <a:rPr lang="en-US" sz="2600" b="1" kern="1200">
                <a:solidFill>
                  <a:srgbClr val="FFFFFF"/>
                </a:solidFill>
                <a:latin typeface="+mj-lt"/>
                <a:ea typeface="+mj-ea"/>
                <a:cs typeface="+mj-cs"/>
              </a:rPr>
              <a:t>Empty</a:t>
            </a:r>
          </a:p>
          <a:p>
            <a:pPr algn="ctr">
              <a:lnSpc>
                <a:spcPct val="90000"/>
              </a:lnSpc>
              <a:spcBef>
                <a:spcPct val="0"/>
              </a:spcBef>
              <a:spcAft>
                <a:spcPts val="600"/>
              </a:spcAft>
            </a:pPr>
            <a:r>
              <a:rPr lang="en-US" sz="2600" b="1" kern="1200">
                <a:solidFill>
                  <a:srgbClr val="FFFFFF"/>
                </a:solidFill>
                <a:latin typeface="+mj-lt"/>
                <a:ea typeface="+mj-ea"/>
                <a:cs typeface="+mj-cs"/>
              </a:rPr>
              <a:t>Class Diagram</a:t>
            </a:r>
          </a:p>
        </p:txBody>
      </p:sp>
      <p:sp>
        <p:nvSpPr>
          <p:cNvPr id="3" name="Slide Number Placeholder 2"/>
          <p:cNvSpPr>
            <a:spLocks noGrp="1"/>
          </p:cNvSpPr>
          <p:nvPr>
            <p:ph type="sldNum" sz="quarter" idx="12"/>
          </p:nvPr>
        </p:nvSpPr>
        <p:spPr>
          <a:xfrm>
            <a:off x="11310257" y="6356350"/>
            <a:ext cx="560009" cy="365125"/>
          </a:xfrm>
        </p:spPr>
        <p:txBody>
          <a:bodyPr vert="horz" lIns="91440" tIns="45720" rIns="91440" bIns="45720" rtlCol="0" anchor="ctr">
            <a:normAutofit/>
          </a:bodyPr>
          <a:lstStyle/>
          <a:p>
            <a:pPr>
              <a:spcAft>
                <a:spcPts val="600"/>
              </a:spcAft>
            </a:pPr>
            <a:fld id="{B661BBF0-7AC7-4757-B695-A62919CB5B85}" type="slidenum">
              <a:rPr lang="en-US">
                <a:solidFill>
                  <a:srgbClr val="898989"/>
                </a:solidFill>
              </a:rPr>
              <a:pPr>
                <a:spcAft>
                  <a:spcPts val="600"/>
                </a:spcAft>
              </a:pPr>
              <a:t>24</a:t>
            </a:fld>
            <a:endParaRPr lang="en-US">
              <a:solidFill>
                <a:srgbClr val="898989"/>
              </a:solidFill>
            </a:endParaRPr>
          </a:p>
        </p:txBody>
      </p:sp>
      <p:pic>
        <p:nvPicPr>
          <p:cNvPr id="6" name="Picture 5">
            <a:extLst>
              <a:ext uri="{FF2B5EF4-FFF2-40B4-BE49-F238E27FC236}">
                <a16:creationId xmlns:a16="http://schemas.microsoft.com/office/drawing/2014/main" id="{3A7958C1-BE63-D8A6-B7AC-954CAB8D1FD2}"/>
              </a:ext>
            </a:extLst>
          </p:cNvPr>
          <p:cNvPicPr>
            <a:picLocks noChangeAspect="1"/>
          </p:cNvPicPr>
          <p:nvPr/>
        </p:nvPicPr>
        <p:blipFill rotWithShape="1">
          <a:blip r:embed="rId2"/>
          <a:srcRect l="28702" t="22307" r="19231" b="9305"/>
          <a:stretch/>
        </p:blipFill>
        <p:spPr>
          <a:xfrm>
            <a:off x="3498647" y="303738"/>
            <a:ext cx="8529230" cy="6301430"/>
          </a:xfrm>
          <a:prstGeom prst="rect">
            <a:avLst/>
          </a:prstGeom>
        </p:spPr>
      </p:pic>
    </p:spTree>
    <p:extLst>
      <p:ext uri="{BB962C8B-B14F-4D97-AF65-F5344CB8AC3E}">
        <p14:creationId xmlns:p14="http://schemas.microsoft.com/office/powerpoint/2010/main" val="20319448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DC556C1D-89DF-1E38-549D-BC3A20D8D00E}"/>
              </a:ext>
            </a:extLst>
          </p:cNvPr>
          <p:cNvSpPr/>
          <p:nvPr/>
        </p:nvSpPr>
        <p:spPr>
          <a:xfrm>
            <a:off x="0" y="0"/>
            <a:ext cx="12189204" cy="6858000"/>
          </a:xfrm>
          <a:prstGeom prst="rect">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487680" y="661732"/>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lnSpc>
                <a:spcPct val="90000"/>
              </a:lnSpc>
              <a:spcBef>
                <a:spcPct val="0"/>
              </a:spcBef>
              <a:spcAft>
                <a:spcPts val="600"/>
              </a:spcAft>
            </a:pPr>
            <a:r>
              <a:rPr lang="en-US" sz="2600" b="1" kern="1200">
                <a:solidFill>
                  <a:srgbClr val="FFFFFF"/>
                </a:solidFill>
                <a:latin typeface="+mj-lt"/>
                <a:ea typeface="+mj-ea"/>
                <a:cs typeface="+mj-cs"/>
              </a:rPr>
              <a:t>Empty</a:t>
            </a:r>
          </a:p>
          <a:p>
            <a:pPr algn="ctr">
              <a:lnSpc>
                <a:spcPct val="90000"/>
              </a:lnSpc>
              <a:spcBef>
                <a:spcPct val="0"/>
              </a:spcBef>
              <a:spcAft>
                <a:spcPts val="600"/>
              </a:spcAft>
            </a:pPr>
            <a:r>
              <a:rPr lang="en-US" sz="2600" b="1" kern="1200">
                <a:solidFill>
                  <a:srgbClr val="FFFFFF"/>
                </a:solidFill>
                <a:latin typeface="+mj-lt"/>
                <a:ea typeface="+mj-ea"/>
                <a:cs typeface="+mj-cs"/>
              </a:rPr>
              <a:t>Class Diagram</a:t>
            </a:r>
          </a:p>
        </p:txBody>
      </p:sp>
      <p:sp>
        <p:nvSpPr>
          <p:cNvPr id="3" name="Slide Number Placeholder 2"/>
          <p:cNvSpPr>
            <a:spLocks noGrp="1"/>
          </p:cNvSpPr>
          <p:nvPr>
            <p:ph type="sldNum" sz="quarter" idx="12"/>
          </p:nvPr>
        </p:nvSpPr>
        <p:spPr>
          <a:xfrm>
            <a:off x="11310257" y="6356350"/>
            <a:ext cx="560009" cy="365125"/>
          </a:xfrm>
        </p:spPr>
        <p:txBody>
          <a:bodyPr vert="horz" lIns="91440" tIns="45720" rIns="91440" bIns="45720" rtlCol="0" anchor="ctr">
            <a:normAutofit/>
          </a:bodyPr>
          <a:lstStyle/>
          <a:p>
            <a:pPr>
              <a:spcAft>
                <a:spcPts val="600"/>
              </a:spcAft>
            </a:pPr>
            <a:fld id="{B661BBF0-7AC7-4757-B695-A62919CB5B85}" type="slidenum">
              <a:rPr lang="en-US">
                <a:solidFill>
                  <a:srgbClr val="898989"/>
                </a:solidFill>
              </a:rPr>
              <a:pPr>
                <a:spcAft>
                  <a:spcPts val="600"/>
                </a:spcAft>
              </a:pPr>
              <a:t>25</a:t>
            </a:fld>
            <a:endParaRPr lang="en-US">
              <a:solidFill>
                <a:srgbClr val="898989"/>
              </a:solidFill>
            </a:endParaRPr>
          </a:p>
        </p:txBody>
      </p:sp>
      <p:sp>
        <p:nvSpPr>
          <p:cNvPr id="2" name="Folded Corner 17">
            <a:extLst>
              <a:ext uri="{FF2B5EF4-FFF2-40B4-BE49-F238E27FC236}">
                <a16:creationId xmlns:a16="http://schemas.microsoft.com/office/drawing/2014/main" id="{99101EC2-4234-2FD3-C480-697339C2BF45}"/>
              </a:ext>
            </a:extLst>
          </p:cNvPr>
          <p:cNvSpPr/>
          <p:nvPr/>
        </p:nvSpPr>
        <p:spPr>
          <a:xfrm>
            <a:off x="386231" y="5010946"/>
            <a:ext cx="2490783" cy="1619745"/>
          </a:xfrm>
          <a:prstGeom prst="foldedCorner">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sz="1400" dirty="0">
              <a:solidFill>
                <a:schemeClr val="tx1"/>
              </a:solidFill>
            </a:endParaRPr>
          </a:p>
          <a:p>
            <a:r>
              <a:rPr lang="en-US" sz="1600" dirty="0">
                <a:solidFill>
                  <a:schemeClr val="tx1"/>
                </a:solidFill>
              </a:rPr>
              <a:t>Guided exercise:</a:t>
            </a:r>
          </a:p>
          <a:p>
            <a:endParaRPr lang="en-US" sz="1600" dirty="0">
              <a:solidFill>
                <a:schemeClr val="tx1"/>
              </a:solidFill>
            </a:endParaRPr>
          </a:p>
          <a:p>
            <a:r>
              <a:rPr lang="en-US" sz="1600" dirty="0">
                <a:solidFill>
                  <a:schemeClr val="tx1"/>
                </a:solidFill>
              </a:rPr>
              <a:t>As a class, fill in directly using </a:t>
            </a:r>
            <a:r>
              <a:rPr lang="en-US" sz="1600" dirty="0" err="1">
                <a:solidFill>
                  <a:schemeClr val="tx1"/>
                </a:solidFill>
              </a:rPr>
              <a:t>VisualParadigm</a:t>
            </a:r>
            <a:endParaRPr lang="en-US" sz="1400" dirty="0">
              <a:solidFill>
                <a:schemeClr val="tx1"/>
              </a:solidFill>
            </a:endParaRPr>
          </a:p>
          <a:p>
            <a:endParaRPr lang="en-US" sz="1400" dirty="0">
              <a:solidFill>
                <a:schemeClr val="tx1"/>
              </a:solidFill>
            </a:endParaRPr>
          </a:p>
        </p:txBody>
      </p:sp>
      <p:pic>
        <p:nvPicPr>
          <p:cNvPr id="6" name="Picture 5">
            <a:extLst>
              <a:ext uri="{FF2B5EF4-FFF2-40B4-BE49-F238E27FC236}">
                <a16:creationId xmlns:a16="http://schemas.microsoft.com/office/drawing/2014/main" id="{3A7958C1-BE63-D8A6-B7AC-954CAB8D1FD2}"/>
              </a:ext>
            </a:extLst>
          </p:cNvPr>
          <p:cNvPicPr>
            <a:picLocks noChangeAspect="1"/>
          </p:cNvPicPr>
          <p:nvPr/>
        </p:nvPicPr>
        <p:blipFill rotWithShape="1">
          <a:blip r:embed="rId2"/>
          <a:srcRect l="28702" t="22307" r="19231" b="9305"/>
          <a:stretch/>
        </p:blipFill>
        <p:spPr>
          <a:xfrm>
            <a:off x="3498647" y="303738"/>
            <a:ext cx="8529230" cy="6301430"/>
          </a:xfrm>
          <a:prstGeom prst="rect">
            <a:avLst/>
          </a:prstGeom>
        </p:spPr>
      </p:pic>
      <p:pic>
        <p:nvPicPr>
          <p:cNvPr id="7" name="Picture 6">
            <a:extLst>
              <a:ext uri="{FF2B5EF4-FFF2-40B4-BE49-F238E27FC236}">
                <a16:creationId xmlns:a16="http://schemas.microsoft.com/office/drawing/2014/main" id="{A69974C6-4C7F-7ACB-051F-E66D17F99B18}"/>
              </a:ext>
            </a:extLst>
          </p:cNvPr>
          <p:cNvPicPr>
            <a:picLocks noChangeAspect="1"/>
          </p:cNvPicPr>
          <p:nvPr/>
        </p:nvPicPr>
        <p:blipFill rotWithShape="1">
          <a:blip r:embed="rId3"/>
          <a:srcRect l="18901" t="32051" r="1830" b="25470"/>
          <a:stretch/>
        </p:blipFill>
        <p:spPr>
          <a:xfrm>
            <a:off x="881095" y="1706556"/>
            <a:ext cx="10709166" cy="3581735"/>
          </a:xfrm>
          <a:prstGeom prst="rect">
            <a:avLst/>
          </a:prstGeom>
          <a:ln w="76200">
            <a:solidFill>
              <a:schemeClr val="accent1"/>
            </a:solidFill>
          </a:ln>
        </p:spPr>
      </p:pic>
    </p:spTree>
    <p:extLst>
      <p:ext uri="{BB962C8B-B14F-4D97-AF65-F5344CB8AC3E}">
        <p14:creationId xmlns:p14="http://schemas.microsoft.com/office/powerpoint/2010/main" val="18985941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EA0A4506-510B-6F6A-E31F-EBD62F1B0F91}"/>
              </a:ext>
            </a:extLst>
          </p:cNvPr>
          <p:cNvSpPr/>
          <p:nvPr/>
        </p:nvSpPr>
        <p:spPr>
          <a:xfrm>
            <a:off x="0" y="0"/>
            <a:ext cx="12189204" cy="6858000"/>
          </a:xfrm>
          <a:prstGeom prst="rect">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lide Number Placeholder 2"/>
          <p:cNvSpPr>
            <a:spLocks noGrp="1"/>
          </p:cNvSpPr>
          <p:nvPr>
            <p:ph type="sldNum" sz="quarter" idx="12"/>
          </p:nvPr>
        </p:nvSpPr>
        <p:spPr>
          <a:xfrm>
            <a:off x="9448800" y="6569081"/>
            <a:ext cx="2743200" cy="365125"/>
          </a:xfrm>
        </p:spPr>
        <p:txBody>
          <a:bodyPr/>
          <a:lstStyle/>
          <a:p>
            <a:r>
              <a:rPr lang="en-US" dirty="0"/>
              <a:t>15</a:t>
            </a:r>
          </a:p>
        </p:txBody>
      </p:sp>
      <p:pic>
        <p:nvPicPr>
          <p:cNvPr id="5126" name="Picture 6">
            <a:extLst>
              <a:ext uri="{FF2B5EF4-FFF2-40B4-BE49-F238E27FC236}">
                <a16:creationId xmlns:a16="http://schemas.microsoft.com/office/drawing/2014/main" id="{1EDEF4DC-5636-D419-D2A2-6D0047113B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2628" y="33496"/>
            <a:ext cx="10568197" cy="6494553"/>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a:extLst>
              <a:ext uri="{FF2B5EF4-FFF2-40B4-BE49-F238E27FC236}">
                <a16:creationId xmlns:a16="http://schemas.microsoft.com/office/drawing/2014/main" id="{3387A040-2A23-B85C-613D-3473BA0C3CA4}"/>
              </a:ext>
            </a:extLst>
          </p:cNvPr>
          <p:cNvSpPr/>
          <p:nvPr/>
        </p:nvSpPr>
        <p:spPr>
          <a:xfrm>
            <a:off x="2327031" y="3352805"/>
            <a:ext cx="1547446" cy="158262"/>
          </a:xfrm>
          <a:prstGeom prst="rect">
            <a:avLst/>
          </a:prstGeom>
          <a:solidFill>
            <a:srgbClr val="FF555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93A8C53A-0370-B732-A118-ED1CADC10F8C}"/>
              </a:ext>
            </a:extLst>
          </p:cNvPr>
          <p:cNvSpPr/>
          <p:nvPr/>
        </p:nvSpPr>
        <p:spPr>
          <a:xfrm>
            <a:off x="2836984" y="3552952"/>
            <a:ext cx="1547446" cy="158262"/>
          </a:xfrm>
          <a:prstGeom prst="rect">
            <a:avLst/>
          </a:prstGeom>
          <a:solidFill>
            <a:srgbClr val="FF555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2F9AC87C-BCD4-049B-2931-D6F300C78F2C}"/>
              </a:ext>
            </a:extLst>
          </p:cNvPr>
          <p:cNvSpPr/>
          <p:nvPr/>
        </p:nvSpPr>
        <p:spPr>
          <a:xfrm>
            <a:off x="2813533" y="2983092"/>
            <a:ext cx="1547446" cy="158262"/>
          </a:xfrm>
          <a:prstGeom prst="rect">
            <a:avLst/>
          </a:prstGeom>
          <a:solidFill>
            <a:srgbClr val="FF555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3928AE83-02A7-79DD-3002-07BA2AE5A69F}"/>
              </a:ext>
            </a:extLst>
          </p:cNvPr>
          <p:cNvSpPr/>
          <p:nvPr/>
        </p:nvSpPr>
        <p:spPr>
          <a:xfrm>
            <a:off x="2819395" y="3159373"/>
            <a:ext cx="1547446" cy="158262"/>
          </a:xfrm>
          <a:prstGeom prst="rect">
            <a:avLst/>
          </a:prstGeom>
          <a:solidFill>
            <a:srgbClr val="FF555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0D29AD00-093A-5501-F9B2-592A4600C42C}"/>
              </a:ext>
            </a:extLst>
          </p:cNvPr>
          <p:cNvSpPr/>
          <p:nvPr/>
        </p:nvSpPr>
        <p:spPr>
          <a:xfrm>
            <a:off x="2790085" y="3729233"/>
            <a:ext cx="1547446" cy="158262"/>
          </a:xfrm>
          <a:prstGeom prst="rect">
            <a:avLst/>
          </a:prstGeom>
          <a:solidFill>
            <a:srgbClr val="FF555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6917E5E2-7A2E-90E1-0007-89AA50595C4E}"/>
              </a:ext>
            </a:extLst>
          </p:cNvPr>
          <p:cNvSpPr/>
          <p:nvPr/>
        </p:nvSpPr>
        <p:spPr>
          <a:xfrm>
            <a:off x="2110145" y="3906803"/>
            <a:ext cx="1547446" cy="158262"/>
          </a:xfrm>
          <a:prstGeom prst="rect">
            <a:avLst/>
          </a:prstGeom>
          <a:solidFill>
            <a:srgbClr val="FF555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F1978059-5BC8-3E55-083A-E9656987A468}"/>
              </a:ext>
            </a:extLst>
          </p:cNvPr>
          <p:cNvSpPr/>
          <p:nvPr/>
        </p:nvSpPr>
        <p:spPr>
          <a:xfrm>
            <a:off x="2848696" y="4084373"/>
            <a:ext cx="1547446" cy="158262"/>
          </a:xfrm>
          <a:prstGeom prst="rect">
            <a:avLst/>
          </a:prstGeom>
          <a:solidFill>
            <a:srgbClr val="FF555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AF2A1D5C-6240-931E-1077-AE752FA82036}"/>
              </a:ext>
            </a:extLst>
          </p:cNvPr>
          <p:cNvSpPr/>
          <p:nvPr/>
        </p:nvSpPr>
        <p:spPr>
          <a:xfrm>
            <a:off x="3141770" y="4273621"/>
            <a:ext cx="1547446" cy="158262"/>
          </a:xfrm>
          <a:prstGeom prst="rect">
            <a:avLst/>
          </a:prstGeom>
          <a:solidFill>
            <a:srgbClr val="FF555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A0A152D-216A-7090-984B-45902863C6D3}"/>
              </a:ext>
            </a:extLst>
          </p:cNvPr>
          <p:cNvSpPr/>
          <p:nvPr/>
        </p:nvSpPr>
        <p:spPr>
          <a:xfrm>
            <a:off x="2637675" y="4482950"/>
            <a:ext cx="1547446" cy="158262"/>
          </a:xfrm>
          <a:prstGeom prst="rect">
            <a:avLst/>
          </a:prstGeom>
          <a:solidFill>
            <a:srgbClr val="FF555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1A606AC8-8461-0B04-5B19-E87BB8F87AAD}"/>
              </a:ext>
            </a:extLst>
          </p:cNvPr>
          <p:cNvSpPr/>
          <p:nvPr/>
        </p:nvSpPr>
        <p:spPr>
          <a:xfrm>
            <a:off x="2514580" y="4641212"/>
            <a:ext cx="1758482" cy="158262"/>
          </a:xfrm>
          <a:prstGeom prst="rect">
            <a:avLst/>
          </a:prstGeom>
          <a:solidFill>
            <a:srgbClr val="FF555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363DDA86-C957-043C-89D7-D0772569AB94}"/>
              </a:ext>
            </a:extLst>
          </p:cNvPr>
          <p:cNvSpPr/>
          <p:nvPr/>
        </p:nvSpPr>
        <p:spPr>
          <a:xfrm>
            <a:off x="2291858" y="4836322"/>
            <a:ext cx="1547446" cy="158262"/>
          </a:xfrm>
          <a:prstGeom prst="rect">
            <a:avLst/>
          </a:prstGeom>
          <a:solidFill>
            <a:srgbClr val="FF555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FAA0DEC1-30EC-618B-E291-F3BE26CA4B4D}"/>
              </a:ext>
            </a:extLst>
          </p:cNvPr>
          <p:cNvSpPr/>
          <p:nvPr/>
        </p:nvSpPr>
        <p:spPr>
          <a:xfrm>
            <a:off x="2520433" y="2385647"/>
            <a:ext cx="1547446" cy="158262"/>
          </a:xfrm>
          <a:prstGeom prst="rect">
            <a:avLst/>
          </a:prstGeom>
          <a:solidFill>
            <a:srgbClr val="FF555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4DC75D09-0866-E4F4-2F3D-68A9533E1C95}"/>
              </a:ext>
            </a:extLst>
          </p:cNvPr>
          <p:cNvSpPr/>
          <p:nvPr/>
        </p:nvSpPr>
        <p:spPr>
          <a:xfrm>
            <a:off x="2168722" y="2572663"/>
            <a:ext cx="1547446" cy="158262"/>
          </a:xfrm>
          <a:prstGeom prst="rect">
            <a:avLst/>
          </a:prstGeom>
          <a:solidFill>
            <a:srgbClr val="FF555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FE91F830-C9FF-2B36-4FE0-818A50E7A931}"/>
              </a:ext>
            </a:extLst>
          </p:cNvPr>
          <p:cNvSpPr/>
          <p:nvPr/>
        </p:nvSpPr>
        <p:spPr>
          <a:xfrm>
            <a:off x="2168691" y="2759679"/>
            <a:ext cx="1547446" cy="158262"/>
          </a:xfrm>
          <a:prstGeom prst="rect">
            <a:avLst/>
          </a:prstGeom>
          <a:solidFill>
            <a:srgbClr val="FF555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8F6834AF-D28B-270F-6A91-DE66A51242C1}"/>
              </a:ext>
            </a:extLst>
          </p:cNvPr>
          <p:cNvSpPr/>
          <p:nvPr/>
        </p:nvSpPr>
        <p:spPr>
          <a:xfrm>
            <a:off x="2848696" y="312373"/>
            <a:ext cx="1424366" cy="158262"/>
          </a:xfrm>
          <a:prstGeom prst="rect">
            <a:avLst/>
          </a:prstGeom>
          <a:solidFill>
            <a:srgbClr val="E6E6E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00BC585D-C39D-CDD7-2550-8475CA8D91F9}"/>
              </a:ext>
            </a:extLst>
          </p:cNvPr>
          <p:cNvSpPr/>
          <p:nvPr/>
        </p:nvSpPr>
        <p:spPr>
          <a:xfrm>
            <a:off x="2936613" y="470635"/>
            <a:ext cx="1336449" cy="184647"/>
          </a:xfrm>
          <a:prstGeom prst="rect">
            <a:avLst/>
          </a:prstGeom>
          <a:solidFill>
            <a:srgbClr val="E6E6E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B5E2CC35-2483-14BE-A50E-5FAC87F936D6}"/>
              </a:ext>
            </a:extLst>
          </p:cNvPr>
          <p:cNvSpPr/>
          <p:nvPr/>
        </p:nvSpPr>
        <p:spPr>
          <a:xfrm>
            <a:off x="3077305" y="698554"/>
            <a:ext cx="1207481" cy="158262"/>
          </a:xfrm>
          <a:prstGeom prst="rect">
            <a:avLst/>
          </a:prstGeom>
          <a:solidFill>
            <a:srgbClr val="E6E6E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a:extLst>
              <a:ext uri="{FF2B5EF4-FFF2-40B4-BE49-F238E27FC236}">
                <a16:creationId xmlns:a16="http://schemas.microsoft.com/office/drawing/2014/main" id="{226911BF-400C-CFFC-25D7-9E66F9864EF0}"/>
              </a:ext>
            </a:extLst>
          </p:cNvPr>
          <p:cNvSpPr/>
          <p:nvPr/>
        </p:nvSpPr>
        <p:spPr>
          <a:xfrm>
            <a:off x="2901469" y="873448"/>
            <a:ext cx="1336449" cy="170253"/>
          </a:xfrm>
          <a:prstGeom prst="rect">
            <a:avLst/>
          </a:prstGeom>
          <a:solidFill>
            <a:srgbClr val="E6E6E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a:extLst>
              <a:ext uri="{FF2B5EF4-FFF2-40B4-BE49-F238E27FC236}">
                <a16:creationId xmlns:a16="http://schemas.microsoft.com/office/drawing/2014/main" id="{2601A969-0631-A0D6-A268-78B0E6469EEC}"/>
              </a:ext>
            </a:extLst>
          </p:cNvPr>
          <p:cNvSpPr/>
          <p:nvPr/>
        </p:nvSpPr>
        <p:spPr>
          <a:xfrm>
            <a:off x="2889730" y="1051018"/>
            <a:ext cx="1383332" cy="174455"/>
          </a:xfrm>
          <a:prstGeom prst="rect">
            <a:avLst/>
          </a:prstGeom>
          <a:solidFill>
            <a:srgbClr val="E6E6E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a:extLst>
              <a:ext uri="{FF2B5EF4-FFF2-40B4-BE49-F238E27FC236}">
                <a16:creationId xmlns:a16="http://schemas.microsoft.com/office/drawing/2014/main" id="{77133474-F78F-3762-0017-35E8AA4BEC14}"/>
              </a:ext>
            </a:extLst>
          </p:cNvPr>
          <p:cNvSpPr/>
          <p:nvPr/>
        </p:nvSpPr>
        <p:spPr>
          <a:xfrm>
            <a:off x="2901469" y="1220352"/>
            <a:ext cx="1371593" cy="211213"/>
          </a:xfrm>
          <a:prstGeom prst="rect">
            <a:avLst/>
          </a:prstGeom>
          <a:solidFill>
            <a:srgbClr val="E6E6E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a:extLst>
              <a:ext uri="{FF2B5EF4-FFF2-40B4-BE49-F238E27FC236}">
                <a16:creationId xmlns:a16="http://schemas.microsoft.com/office/drawing/2014/main" id="{1CCA7131-4A60-274E-0111-78062F7A4721}"/>
              </a:ext>
            </a:extLst>
          </p:cNvPr>
          <p:cNvSpPr/>
          <p:nvPr/>
        </p:nvSpPr>
        <p:spPr>
          <a:xfrm>
            <a:off x="2344544" y="5853787"/>
            <a:ext cx="1371593" cy="211213"/>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75EC5A86-2443-FBA3-B289-CB9DC5C48608}"/>
              </a:ext>
            </a:extLst>
          </p:cNvPr>
          <p:cNvSpPr/>
          <p:nvPr/>
        </p:nvSpPr>
        <p:spPr>
          <a:xfrm>
            <a:off x="2831115" y="6099966"/>
            <a:ext cx="1101977" cy="211213"/>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a:extLst>
              <a:ext uri="{FF2B5EF4-FFF2-40B4-BE49-F238E27FC236}">
                <a16:creationId xmlns:a16="http://schemas.microsoft.com/office/drawing/2014/main" id="{8217579F-ED91-BA43-D28D-BFA8928EDAC5}"/>
              </a:ext>
            </a:extLst>
          </p:cNvPr>
          <p:cNvSpPr/>
          <p:nvPr/>
        </p:nvSpPr>
        <p:spPr>
          <a:xfrm>
            <a:off x="2772500" y="6249667"/>
            <a:ext cx="1101977" cy="211213"/>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43FD0351-B98E-1F5F-F1A9-2A8C8D531326}"/>
              </a:ext>
            </a:extLst>
          </p:cNvPr>
          <p:cNvSpPr/>
          <p:nvPr/>
        </p:nvSpPr>
        <p:spPr>
          <a:xfrm>
            <a:off x="6576639" y="2326936"/>
            <a:ext cx="1101977" cy="211213"/>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73EE3E8E-9B5E-9682-00B4-3F3897667028}"/>
              </a:ext>
            </a:extLst>
          </p:cNvPr>
          <p:cNvSpPr/>
          <p:nvPr/>
        </p:nvSpPr>
        <p:spPr>
          <a:xfrm>
            <a:off x="6729039" y="2572663"/>
            <a:ext cx="1260238" cy="211213"/>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a:extLst>
              <a:ext uri="{FF2B5EF4-FFF2-40B4-BE49-F238E27FC236}">
                <a16:creationId xmlns:a16="http://schemas.microsoft.com/office/drawing/2014/main" id="{3D5BA1B0-7C53-ED19-6D24-4F07EFFDD01A}"/>
              </a:ext>
            </a:extLst>
          </p:cNvPr>
          <p:cNvSpPr/>
          <p:nvPr/>
        </p:nvSpPr>
        <p:spPr>
          <a:xfrm>
            <a:off x="6867415" y="2706728"/>
            <a:ext cx="1883862" cy="276364"/>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a:extLst>
              <a:ext uri="{FF2B5EF4-FFF2-40B4-BE49-F238E27FC236}">
                <a16:creationId xmlns:a16="http://schemas.microsoft.com/office/drawing/2014/main" id="{718AA644-1565-8228-470E-49C28A928616}"/>
              </a:ext>
            </a:extLst>
          </p:cNvPr>
          <p:cNvSpPr/>
          <p:nvPr/>
        </p:nvSpPr>
        <p:spPr>
          <a:xfrm>
            <a:off x="6888551" y="2941389"/>
            <a:ext cx="1807659" cy="199216"/>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a:extLst>
              <a:ext uri="{FF2B5EF4-FFF2-40B4-BE49-F238E27FC236}">
                <a16:creationId xmlns:a16="http://schemas.microsoft.com/office/drawing/2014/main" id="{8397F367-BFCE-5F4D-AF25-4C54D9A627AE}"/>
              </a:ext>
            </a:extLst>
          </p:cNvPr>
          <p:cNvSpPr/>
          <p:nvPr/>
        </p:nvSpPr>
        <p:spPr>
          <a:xfrm>
            <a:off x="6818209" y="3099378"/>
            <a:ext cx="1878001" cy="211213"/>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a:extLst>
              <a:ext uri="{FF2B5EF4-FFF2-40B4-BE49-F238E27FC236}">
                <a16:creationId xmlns:a16="http://schemas.microsoft.com/office/drawing/2014/main" id="{35E67EDC-1777-B52B-A394-0FA244376455}"/>
              </a:ext>
            </a:extLst>
          </p:cNvPr>
          <p:cNvSpPr/>
          <p:nvPr/>
        </p:nvSpPr>
        <p:spPr>
          <a:xfrm>
            <a:off x="6906125" y="3310671"/>
            <a:ext cx="1807659" cy="199216"/>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a:extLst>
              <a:ext uri="{FF2B5EF4-FFF2-40B4-BE49-F238E27FC236}">
                <a16:creationId xmlns:a16="http://schemas.microsoft.com/office/drawing/2014/main" id="{643945E4-0FBF-D4EA-A736-8BCFCBC6D19D}"/>
              </a:ext>
            </a:extLst>
          </p:cNvPr>
          <p:cNvSpPr/>
          <p:nvPr/>
        </p:nvSpPr>
        <p:spPr>
          <a:xfrm>
            <a:off x="6771313" y="3492415"/>
            <a:ext cx="1807659" cy="199216"/>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a:extLst>
              <a:ext uri="{FF2B5EF4-FFF2-40B4-BE49-F238E27FC236}">
                <a16:creationId xmlns:a16="http://schemas.microsoft.com/office/drawing/2014/main" id="{07DCDA61-371F-01E7-835B-46D227DA2830}"/>
              </a:ext>
            </a:extLst>
          </p:cNvPr>
          <p:cNvSpPr/>
          <p:nvPr/>
        </p:nvSpPr>
        <p:spPr>
          <a:xfrm>
            <a:off x="6794758" y="3691745"/>
            <a:ext cx="1807659" cy="199216"/>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a:extLst>
              <a:ext uri="{FF2B5EF4-FFF2-40B4-BE49-F238E27FC236}">
                <a16:creationId xmlns:a16="http://schemas.microsoft.com/office/drawing/2014/main" id="{CA8E8FE5-B4A6-C636-1B24-3E5AD83DC52A}"/>
              </a:ext>
            </a:extLst>
          </p:cNvPr>
          <p:cNvSpPr/>
          <p:nvPr/>
        </p:nvSpPr>
        <p:spPr>
          <a:xfrm>
            <a:off x="6806479" y="3867627"/>
            <a:ext cx="1807659" cy="199216"/>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a:extLst>
              <a:ext uri="{FF2B5EF4-FFF2-40B4-BE49-F238E27FC236}">
                <a16:creationId xmlns:a16="http://schemas.microsoft.com/office/drawing/2014/main" id="{0424FBC8-D2C7-F1F3-5EF5-DA0EACDDBB97}"/>
              </a:ext>
            </a:extLst>
          </p:cNvPr>
          <p:cNvSpPr/>
          <p:nvPr/>
        </p:nvSpPr>
        <p:spPr>
          <a:xfrm>
            <a:off x="7058531" y="4043509"/>
            <a:ext cx="1807659" cy="199216"/>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a:extLst>
              <a:ext uri="{FF2B5EF4-FFF2-40B4-BE49-F238E27FC236}">
                <a16:creationId xmlns:a16="http://schemas.microsoft.com/office/drawing/2014/main" id="{96F3FB0A-90C2-B2EF-A00F-3521250716E9}"/>
              </a:ext>
            </a:extLst>
          </p:cNvPr>
          <p:cNvSpPr/>
          <p:nvPr/>
        </p:nvSpPr>
        <p:spPr>
          <a:xfrm>
            <a:off x="7064395" y="4254563"/>
            <a:ext cx="1807659" cy="199216"/>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37">
            <a:extLst>
              <a:ext uri="{FF2B5EF4-FFF2-40B4-BE49-F238E27FC236}">
                <a16:creationId xmlns:a16="http://schemas.microsoft.com/office/drawing/2014/main" id="{29685634-2813-36B1-276F-94E22183FD97}"/>
              </a:ext>
            </a:extLst>
          </p:cNvPr>
          <p:cNvSpPr/>
          <p:nvPr/>
        </p:nvSpPr>
        <p:spPr>
          <a:xfrm>
            <a:off x="10158066" y="2164466"/>
            <a:ext cx="1807659" cy="199216"/>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a:extLst>
              <a:ext uri="{FF2B5EF4-FFF2-40B4-BE49-F238E27FC236}">
                <a16:creationId xmlns:a16="http://schemas.microsoft.com/office/drawing/2014/main" id="{0547FDA5-7533-51A9-85E9-565EEE1CE47B}"/>
              </a:ext>
            </a:extLst>
          </p:cNvPr>
          <p:cNvSpPr/>
          <p:nvPr/>
        </p:nvSpPr>
        <p:spPr>
          <a:xfrm>
            <a:off x="10158057" y="2352038"/>
            <a:ext cx="1807659" cy="199216"/>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39">
            <a:extLst>
              <a:ext uri="{FF2B5EF4-FFF2-40B4-BE49-F238E27FC236}">
                <a16:creationId xmlns:a16="http://schemas.microsoft.com/office/drawing/2014/main" id="{F7E73EAA-AE7C-E8CF-2AEB-18B6A83F7C67}"/>
              </a:ext>
            </a:extLst>
          </p:cNvPr>
          <p:cNvSpPr/>
          <p:nvPr/>
        </p:nvSpPr>
        <p:spPr>
          <a:xfrm>
            <a:off x="10492166" y="2521751"/>
            <a:ext cx="1635358" cy="211213"/>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a:extLst>
              <a:ext uri="{FF2B5EF4-FFF2-40B4-BE49-F238E27FC236}">
                <a16:creationId xmlns:a16="http://schemas.microsoft.com/office/drawing/2014/main" id="{5C3694A0-DE3C-9AAE-5A07-3E75C1A774CE}"/>
              </a:ext>
            </a:extLst>
          </p:cNvPr>
          <p:cNvSpPr/>
          <p:nvPr/>
        </p:nvSpPr>
        <p:spPr>
          <a:xfrm>
            <a:off x="10298731" y="2720774"/>
            <a:ext cx="1635358" cy="211213"/>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a:extLst>
              <a:ext uri="{FF2B5EF4-FFF2-40B4-BE49-F238E27FC236}">
                <a16:creationId xmlns:a16="http://schemas.microsoft.com/office/drawing/2014/main" id="{B4C9E54A-541C-B635-7D8E-04AC39CCB769}"/>
              </a:ext>
            </a:extLst>
          </p:cNvPr>
          <p:cNvSpPr/>
          <p:nvPr/>
        </p:nvSpPr>
        <p:spPr>
          <a:xfrm>
            <a:off x="10046676" y="2919797"/>
            <a:ext cx="1635358" cy="211213"/>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ectangle 42">
            <a:extLst>
              <a:ext uri="{FF2B5EF4-FFF2-40B4-BE49-F238E27FC236}">
                <a16:creationId xmlns:a16="http://schemas.microsoft.com/office/drawing/2014/main" id="{F24C4C91-E067-9716-B0FF-BFB13F1BBCD5}"/>
              </a:ext>
            </a:extLst>
          </p:cNvPr>
          <p:cNvSpPr/>
          <p:nvPr/>
        </p:nvSpPr>
        <p:spPr>
          <a:xfrm>
            <a:off x="9999781" y="3089510"/>
            <a:ext cx="1635358" cy="211213"/>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ectangle 43">
            <a:extLst>
              <a:ext uri="{FF2B5EF4-FFF2-40B4-BE49-F238E27FC236}">
                <a16:creationId xmlns:a16="http://schemas.microsoft.com/office/drawing/2014/main" id="{0F86E389-CF3F-81E9-9723-D66FBADB5383}"/>
              </a:ext>
            </a:extLst>
          </p:cNvPr>
          <p:cNvSpPr/>
          <p:nvPr/>
        </p:nvSpPr>
        <p:spPr>
          <a:xfrm>
            <a:off x="10565569" y="3329840"/>
            <a:ext cx="1561955" cy="223112"/>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ectangle 44">
            <a:extLst>
              <a:ext uri="{FF2B5EF4-FFF2-40B4-BE49-F238E27FC236}">
                <a16:creationId xmlns:a16="http://schemas.microsoft.com/office/drawing/2014/main" id="{7C8CB73A-82A7-3DAF-F622-F69E899C4740}"/>
              </a:ext>
            </a:extLst>
          </p:cNvPr>
          <p:cNvSpPr/>
          <p:nvPr/>
        </p:nvSpPr>
        <p:spPr>
          <a:xfrm>
            <a:off x="10568898" y="3499553"/>
            <a:ext cx="1561955" cy="223112"/>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a:extLst>
              <a:ext uri="{FF2B5EF4-FFF2-40B4-BE49-F238E27FC236}">
                <a16:creationId xmlns:a16="http://schemas.microsoft.com/office/drawing/2014/main" id="{90DD310F-3B7F-D32D-BCB1-D83886D50CD3}"/>
              </a:ext>
            </a:extLst>
          </p:cNvPr>
          <p:cNvSpPr/>
          <p:nvPr/>
        </p:nvSpPr>
        <p:spPr>
          <a:xfrm>
            <a:off x="10422885" y="3674487"/>
            <a:ext cx="1561955" cy="223112"/>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a:extLst>
              <a:ext uri="{FF2B5EF4-FFF2-40B4-BE49-F238E27FC236}">
                <a16:creationId xmlns:a16="http://schemas.microsoft.com/office/drawing/2014/main" id="{F88A7AAF-97B5-1330-3D50-1080B7525F91}"/>
              </a:ext>
            </a:extLst>
          </p:cNvPr>
          <p:cNvSpPr/>
          <p:nvPr/>
        </p:nvSpPr>
        <p:spPr>
          <a:xfrm>
            <a:off x="10403761" y="3833180"/>
            <a:ext cx="1561955" cy="223112"/>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a:extLst>
              <a:ext uri="{FF2B5EF4-FFF2-40B4-BE49-F238E27FC236}">
                <a16:creationId xmlns:a16="http://schemas.microsoft.com/office/drawing/2014/main" id="{CDBDA1E4-A576-80B2-CAF7-DE3819A5B988}"/>
              </a:ext>
            </a:extLst>
          </p:cNvPr>
          <p:cNvSpPr/>
          <p:nvPr/>
        </p:nvSpPr>
        <p:spPr>
          <a:xfrm>
            <a:off x="10579372" y="4050345"/>
            <a:ext cx="1561955" cy="223112"/>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a:extLst>
              <a:ext uri="{FF2B5EF4-FFF2-40B4-BE49-F238E27FC236}">
                <a16:creationId xmlns:a16="http://schemas.microsoft.com/office/drawing/2014/main" id="{475BD42F-D188-D14B-358D-E9DE153EC366}"/>
              </a:ext>
            </a:extLst>
          </p:cNvPr>
          <p:cNvSpPr/>
          <p:nvPr/>
        </p:nvSpPr>
        <p:spPr>
          <a:xfrm>
            <a:off x="10724540" y="4249368"/>
            <a:ext cx="1462147" cy="176835"/>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Rectangle 49">
            <a:extLst>
              <a:ext uri="{FF2B5EF4-FFF2-40B4-BE49-F238E27FC236}">
                <a16:creationId xmlns:a16="http://schemas.microsoft.com/office/drawing/2014/main" id="{D45002E1-4865-538D-261A-A9AF1525A73F}"/>
              </a:ext>
            </a:extLst>
          </p:cNvPr>
          <p:cNvSpPr/>
          <p:nvPr/>
        </p:nvSpPr>
        <p:spPr>
          <a:xfrm>
            <a:off x="10422885" y="4624585"/>
            <a:ext cx="1462147" cy="176835"/>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50">
            <a:extLst>
              <a:ext uri="{FF2B5EF4-FFF2-40B4-BE49-F238E27FC236}">
                <a16:creationId xmlns:a16="http://schemas.microsoft.com/office/drawing/2014/main" id="{BFAB0335-0571-9729-72BB-5849B1CCABA4}"/>
              </a:ext>
            </a:extLst>
          </p:cNvPr>
          <p:cNvSpPr/>
          <p:nvPr/>
        </p:nvSpPr>
        <p:spPr>
          <a:xfrm>
            <a:off x="10425611" y="4448664"/>
            <a:ext cx="1462147" cy="176835"/>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Rectangle 51">
            <a:extLst>
              <a:ext uri="{FF2B5EF4-FFF2-40B4-BE49-F238E27FC236}">
                <a16:creationId xmlns:a16="http://schemas.microsoft.com/office/drawing/2014/main" id="{0395E5B4-57AF-B267-B475-293D78EA43CD}"/>
              </a:ext>
            </a:extLst>
          </p:cNvPr>
          <p:cNvSpPr/>
          <p:nvPr/>
        </p:nvSpPr>
        <p:spPr>
          <a:xfrm>
            <a:off x="10361141" y="4806228"/>
            <a:ext cx="1462147" cy="176835"/>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Rectangle 52">
            <a:extLst>
              <a:ext uri="{FF2B5EF4-FFF2-40B4-BE49-F238E27FC236}">
                <a16:creationId xmlns:a16="http://schemas.microsoft.com/office/drawing/2014/main" id="{E29FBEC9-DFC3-D89D-E77D-DC20CFA2DFCB}"/>
              </a:ext>
            </a:extLst>
          </p:cNvPr>
          <p:cNvSpPr/>
          <p:nvPr/>
        </p:nvSpPr>
        <p:spPr>
          <a:xfrm>
            <a:off x="10279085" y="4993799"/>
            <a:ext cx="1462147" cy="176835"/>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a:extLst>
              <a:ext uri="{FF2B5EF4-FFF2-40B4-BE49-F238E27FC236}">
                <a16:creationId xmlns:a16="http://schemas.microsoft.com/office/drawing/2014/main" id="{056EFB7D-D8EE-B509-F18C-317C321FCF90}"/>
              </a:ext>
            </a:extLst>
          </p:cNvPr>
          <p:cNvSpPr/>
          <p:nvPr/>
        </p:nvSpPr>
        <p:spPr>
          <a:xfrm>
            <a:off x="10091505" y="5181371"/>
            <a:ext cx="1462147" cy="176835"/>
          </a:xfrm>
          <a:prstGeom prst="rect">
            <a:avLst/>
          </a:prstGeom>
          <a:solidFill>
            <a:srgbClr val="FFF1A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ectangle 54">
            <a:extLst>
              <a:ext uri="{FF2B5EF4-FFF2-40B4-BE49-F238E27FC236}">
                <a16:creationId xmlns:a16="http://schemas.microsoft.com/office/drawing/2014/main" id="{87177B16-3AF0-0F01-BD26-838516C11752}"/>
              </a:ext>
            </a:extLst>
          </p:cNvPr>
          <p:cNvSpPr/>
          <p:nvPr/>
        </p:nvSpPr>
        <p:spPr>
          <a:xfrm>
            <a:off x="5414668" y="5513472"/>
            <a:ext cx="1462147" cy="176835"/>
          </a:xfrm>
          <a:prstGeom prst="rect">
            <a:avLst/>
          </a:prstGeom>
          <a:solidFill>
            <a:srgbClr val="7ACFF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Rectangle 55">
            <a:extLst>
              <a:ext uri="{FF2B5EF4-FFF2-40B4-BE49-F238E27FC236}">
                <a16:creationId xmlns:a16="http://schemas.microsoft.com/office/drawing/2014/main" id="{B15C3911-5799-5248-580F-9CBA37327451}"/>
              </a:ext>
            </a:extLst>
          </p:cNvPr>
          <p:cNvSpPr/>
          <p:nvPr/>
        </p:nvSpPr>
        <p:spPr>
          <a:xfrm>
            <a:off x="5755260" y="5689354"/>
            <a:ext cx="1462147" cy="176835"/>
          </a:xfrm>
          <a:prstGeom prst="rect">
            <a:avLst/>
          </a:prstGeom>
          <a:solidFill>
            <a:srgbClr val="7ACFF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a:extLst>
              <a:ext uri="{FF2B5EF4-FFF2-40B4-BE49-F238E27FC236}">
                <a16:creationId xmlns:a16="http://schemas.microsoft.com/office/drawing/2014/main" id="{D2714763-F4F2-EB09-D9BD-23DB20364258}"/>
              </a:ext>
            </a:extLst>
          </p:cNvPr>
          <p:cNvSpPr/>
          <p:nvPr/>
        </p:nvSpPr>
        <p:spPr>
          <a:xfrm>
            <a:off x="5545720" y="5923131"/>
            <a:ext cx="1462147" cy="176835"/>
          </a:xfrm>
          <a:prstGeom prst="rect">
            <a:avLst/>
          </a:prstGeom>
          <a:solidFill>
            <a:srgbClr val="7ACFF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Rectangle 57">
            <a:extLst>
              <a:ext uri="{FF2B5EF4-FFF2-40B4-BE49-F238E27FC236}">
                <a16:creationId xmlns:a16="http://schemas.microsoft.com/office/drawing/2014/main" id="{F424194E-4CE6-B1BB-0D14-402D996381F4}"/>
              </a:ext>
            </a:extLst>
          </p:cNvPr>
          <p:cNvSpPr/>
          <p:nvPr/>
        </p:nvSpPr>
        <p:spPr>
          <a:xfrm>
            <a:off x="5805120" y="6299980"/>
            <a:ext cx="1462147" cy="176835"/>
          </a:xfrm>
          <a:prstGeom prst="rect">
            <a:avLst/>
          </a:prstGeom>
          <a:solidFill>
            <a:srgbClr val="7ACFF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Rectangle 58">
            <a:extLst>
              <a:ext uri="{FF2B5EF4-FFF2-40B4-BE49-F238E27FC236}">
                <a16:creationId xmlns:a16="http://schemas.microsoft.com/office/drawing/2014/main" id="{75C3C791-1A5E-1393-EBFE-B44ABE19C3F1}"/>
              </a:ext>
            </a:extLst>
          </p:cNvPr>
          <p:cNvSpPr/>
          <p:nvPr/>
        </p:nvSpPr>
        <p:spPr>
          <a:xfrm>
            <a:off x="5709743" y="6120086"/>
            <a:ext cx="1462147" cy="176835"/>
          </a:xfrm>
          <a:prstGeom prst="rect">
            <a:avLst/>
          </a:prstGeom>
          <a:solidFill>
            <a:srgbClr val="7ACFF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670640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EA0A4506-510B-6F6A-E31F-EBD62F1B0F91}"/>
              </a:ext>
            </a:extLst>
          </p:cNvPr>
          <p:cNvSpPr/>
          <p:nvPr/>
        </p:nvSpPr>
        <p:spPr>
          <a:xfrm>
            <a:off x="0" y="0"/>
            <a:ext cx="12189204" cy="6858000"/>
          </a:xfrm>
          <a:prstGeom prst="rect">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lide Number Placeholder 2"/>
          <p:cNvSpPr>
            <a:spLocks noGrp="1"/>
          </p:cNvSpPr>
          <p:nvPr>
            <p:ph type="sldNum" sz="quarter" idx="12"/>
          </p:nvPr>
        </p:nvSpPr>
        <p:spPr>
          <a:xfrm>
            <a:off x="9448800" y="6492875"/>
            <a:ext cx="2743200" cy="365125"/>
          </a:xfrm>
        </p:spPr>
        <p:txBody>
          <a:bodyPr/>
          <a:lstStyle/>
          <a:p>
            <a:r>
              <a:rPr lang="en-US" dirty="0"/>
              <a:t>15</a:t>
            </a:r>
          </a:p>
        </p:txBody>
      </p:sp>
      <p:pic>
        <p:nvPicPr>
          <p:cNvPr id="5126" name="Picture 6">
            <a:extLst>
              <a:ext uri="{FF2B5EF4-FFF2-40B4-BE49-F238E27FC236}">
                <a16:creationId xmlns:a16="http://schemas.microsoft.com/office/drawing/2014/main" id="{1EDEF4DC-5636-D419-D2A2-6D0047113B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2628" y="-36848"/>
            <a:ext cx="10568197" cy="64945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4892061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EA0A4506-510B-6F6A-E31F-EBD62F1B0F91}"/>
              </a:ext>
            </a:extLst>
          </p:cNvPr>
          <p:cNvSpPr/>
          <p:nvPr/>
        </p:nvSpPr>
        <p:spPr>
          <a:xfrm>
            <a:off x="0" y="0"/>
            <a:ext cx="12189204" cy="6858000"/>
          </a:xfrm>
          <a:prstGeom prst="rect">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lide Number Placeholder 2"/>
          <p:cNvSpPr>
            <a:spLocks noGrp="1"/>
          </p:cNvSpPr>
          <p:nvPr>
            <p:ph type="sldNum" sz="quarter" idx="12"/>
          </p:nvPr>
        </p:nvSpPr>
        <p:spPr>
          <a:xfrm>
            <a:off x="9448800" y="6492875"/>
            <a:ext cx="2743200" cy="365125"/>
          </a:xfrm>
        </p:spPr>
        <p:txBody>
          <a:bodyPr/>
          <a:lstStyle/>
          <a:p>
            <a:r>
              <a:rPr lang="en-US" dirty="0"/>
              <a:t>15</a:t>
            </a:r>
          </a:p>
        </p:txBody>
      </p:sp>
      <p:pic>
        <p:nvPicPr>
          <p:cNvPr id="8" name="Picture 7">
            <a:extLst>
              <a:ext uri="{FF2B5EF4-FFF2-40B4-BE49-F238E27FC236}">
                <a16:creationId xmlns:a16="http://schemas.microsoft.com/office/drawing/2014/main" id="{C981A65D-D13E-0896-9C4C-FF9B4F5B2988}"/>
              </a:ext>
            </a:extLst>
          </p:cNvPr>
          <p:cNvPicPr>
            <a:picLocks noChangeAspect="1"/>
          </p:cNvPicPr>
          <p:nvPr/>
        </p:nvPicPr>
        <p:blipFill rotWithShape="1">
          <a:blip r:embed="rId2"/>
          <a:srcRect r="46970" b="35128"/>
          <a:stretch/>
        </p:blipFill>
        <p:spPr>
          <a:xfrm>
            <a:off x="2796" y="0"/>
            <a:ext cx="9013975" cy="6858000"/>
          </a:xfrm>
          <a:prstGeom prst="rect">
            <a:avLst/>
          </a:prstGeom>
        </p:spPr>
      </p:pic>
      <p:pic>
        <p:nvPicPr>
          <p:cNvPr id="5126" name="Picture 6">
            <a:extLst>
              <a:ext uri="{FF2B5EF4-FFF2-40B4-BE49-F238E27FC236}">
                <a16:creationId xmlns:a16="http://schemas.microsoft.com/office/drawing/2014/main" id="{1EDEF4DC-5636-D419-D2A2-6D0047113BAD}"/>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145" t="22396" r="27149" b="26011"/>
          <a:stretch/>
        </p:blipFill>
        <p:spPr bwMode="auto">
          <a:xfrm>
            <a:off x="6094602" y="920260"/>
            <a:ext cx="4513383" cy="45133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672676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29</a:t>
            </a:fld>
            <a:endParaRPr lang="en-US" dirty="0"/>
          </a:p>
        </p:txBody>
      </p:sp>
      <p:sp>
        <p:nvSpPr>
          <p:cNvPr id="5" name="Rectangle 4"/>
          <p:cNvSpPr/>
          <p:nvPr/>
        </p:nvSpPr>
        <p:spPr>
          <a:xfrm>
            <a:off x="0" y="0"/>
            <a:ext cx="12192000" cy="6858000"/>
          </a:xfrm>
          <a:prstGeom prst="rect">
            <a:avLst/>
          </a:prstGeom>
          <a:solidFill>
            <a:srgbClr val="EAEA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36226" y="427838"/>
            <a:ext cx="11287387" cy="6003721"/>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2676090" y="1912689"/>
            <a:ext cx="6769916" cy="523220"/>
          </a:xfrm>
          <a:prstGeom prst="rect">
            <a:avLst/>
          </a:prstGeom>
          <a:noFill/>
        </p:spPr>
        <p:txBody>
          <a:bodyPr wrap="square" rtlCol="0">
            <a:spAutoFit/>
          </a:bodyPr>
          <a:lstStyle/>
          <a:p>
            <a:pPr algn="ctr"/>
            <a:r>
              <a:rPr lang="en-US" sz="2800" b="1" dirty="0">
                <a:solidFill>
                  <a:schemeClr val="bg1">
                    <a:lumMod val="95000"/>
                  </a:schemeClr>
                </a:solidFill>
                <a:latin typeface="Tempus Sans ITC" panose="04020404030D07020202" pitchFamily="82" charset="0"/>
              </a:rPr>
              <a:t>Activity Diagrams</a:t>
            </a:r>
          </a:p>
        </p:txBody>
      </p:sp>
    </p:spTree>
    <p:extLst>
      <p:ext uri="{BB962C8B-B14F-4D97-AF65-F5344CB8AC3E}">
        <p14:creationId xmlns:p14="http://schemas.microsoft.com/office/powerpoint/2010/main" val="102579558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3</a:t>
            </a:fld>
            <a:endParaRPr lang="en-US" dirty="0"/>
          </a:p>
        </p:txBody>
      </p:sp>
      <p:sp>
        <p:nvSpPr>
          <p:cNvPr id="5" name="Rectangle 4"/>
          <p:cNvSpPr/>
          <p:nvPr/>
        </p:nvSpPr>
        <p:spPr>
          <a:xfrm>
            <a:off x="0" y="0"/>
            <a:ext cx="12192000" cy="6858000"/>
          </a:xfrm>
          <a:prstGeom prst="rect">
            <a:avLst/>
          </a:prstGeom>
          <a:solidFill>
            <a:srgbClr val="EAEA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36226" y="427838"/>
            <a:ext cx="11287387" cy="6003721"/>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2676090" y="1912689"/>
            <a:ext cx="6769916" cy="523220"/>
          </a:xfrm>
          <a:prstGeom prst="rect">
            <a:avLst/>
          </a:prstGeom>
          <a:noFill/>
        </p:spPr>
        <p:txBody>
          <a:bodyPr wrap="square" rtlCol="0">
            <a:spAutoFit/>
          </a:bodyPr>
          <a:lstStyle/>
          <a:p>
            <a:pPr algn="ctr"/>
            <a:r>
              <a:rPr lang="en-US" sz="2800" b="1" dirty="0">
                <a:solidFill>
                  <a:schemeClr val="bg1">
                    <a:lumMod val="95000"/>
                  </a:schemeClr>
                </a:solidFill>
                <a:latin typeface="Tempus Sans ITC" panose="04020404030D07020202" pitchFamily="82" charset="0"/>
              </a:rPr>
              <a:t>Homework review</a:t>
            </a:r>
          </a:p>
        </p:txBody>
      </p:sp>
    </p:spTree>
    <p:extLst>
      <p:ext uri="{BB962C8B-B14F-4D97-AF65-F5344CB8AC3E}">
        <p14:creationId xmlns:p14="http://schemas.microsoft.com/office/powerpoint/2010/main" val="374413031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normAutofit/>
          </a:bodyPr>
          <a:lstStyle/>
          <a:p>
            <a:pPr eaLnBrk="1" hangingPunct="1"/>
            <a:r>
              <a:rPr lang="en-US" altLang="en-US" sz="2800" b="1" u="sng" dirty="0"/>
              <a:t>Activity Diagrams</a:t>
            </a:r>
          </a:p>
        </p:txBody>
      </p:sp>
      <p:sp>
        <p:nvSpPr>
          <p:cNvPr id="3077" name="Rectangle 3"/>
          <p:cNvSpPr>
            <a:spLocks noGrp="1" noChangeArrowheads="1"/>
          </p:cNvSpPr>
          <p:nvPr>
            <p:ph type="body" idx="1"/>
          </p:nvPr>
        </p:nvSpPr>
        <p:spPr>
          <a:xfrm>
            <a:off x="846589" y="1448119"/>
            <a:ext cx="10515600" cy="4944291"/>
          </a:xfrm>
        </p:spPr>
        <p:txBody>
          <a:bodyPr>
            <a:normAutofit/>
          </a:bodyPr>
          <a:lstStyle/>
          <a:p>
            <a:pPr marL="0" indent="0" eaLnBrk="1" hangingPunct="1">
              <a:lnSpc>
                <a:spcPct val="80000"/>
              </a:lnSpc>
              <a:buNone/>
            </a:pPr>
            <a:r>
              <a:rPr lang="en-US" altLang="en-US" sz="2400" dirty="0"/>
              <a:t>Fancy flowchart</a:t>
            </a:r>
          </a:p>
          <a:p>
            <a:pPr lvl="1" eaLnBrk="1" hangingPunct="1">
              <a:lnSpc>
                <a:spcPct val="80000"/>
              </a:lnSpc>
            </a:pPr>
            <a:r>
              <a:rPr lang="en-US" altLang="en-US" sz="2000" dirty="0"/>
              <a:t>Displays the flow of activities involved in a single process </a:t>
            </a:r>
          </a:p>
          <a:p>
            <a:pPr lvl="1" eaLnBrk="1" hangingPunct="1">
              <a:lnSpc>
                <a:spcPct val="80000"/>
              </a:lnSpc>
            </a:pPr>
            <a:r>
              <a:rPr lang="en-US" altLang="en-US" sz="2000" dirty="0"/>
              <a:t>States </a:t>
            </a:r>
          </a:p>
          <a:p>
            <a:pPr lvl="2" eaLnBrk="1" hangingPunct="1">
              <a:lnSpc>
                <a:spcPct val="80000"/>
              </a:lnSpc>
            </a:pPr>
            <a:r>
              <a:rPr lang="en-US" altLang="en-US" sz="1800" dirty="0"/>
              <a:t>Describe what is being processed</a:t>
            </a:r>
          </a:p>
          <a:p>
            <a:pPr lvl="2" eaLnBrk="1" hangingPunct="1">
              <a:lnSpc>
                <a:spcPct val="80000"/>
              </a:lnSpc>
            </a:pPr>
            <a:r>
              <a:rPr lang="en-US" altLang="en-US" sz="1800" dirty="0"/>
              <a:t>Indicated by boxes with rounded corners</a:t>
            </a:r>
          </a:p>
          <a:p>
            <a:pPr lvl="1" eaLnBrk="1" hangingPunct="1">
              <a:lnSpc>
                <a:spcPct val="80000"/>
              </a:lnSpc>
            </a:pPr>
            <a:r>
              <a:rPr lang="en-US" altLang="en-US" sz="2000" dirty="0"/>
              <a:t>Swim lanes</a:t>
            </a:r>
          </a:p>
          <a:p>
            <a:pPr lvl="2" eaLnBrk="1" hangingPunct="1">
              <a:lnSpc>
                <a:spcPct val="80000"/>
              </a:lnSpc>
            </a:pPr>
            <a:r>
              <a:rPr lang="en-US" altLang="en-US" sz="1800" dirty="0"/>
              <a:t>Indicates which object is responsible for what activity</a:t>
            </a:r>
          </a:p>
          <a:p>
            <a:pPr lvl="1" eaLnBrk="1" hangingPunct="1">
              <a:lnSpc>
                <a:spcPct val="80000"/>
              </a:lnSpc>
            </a:pPr>
            <a:r>
              <a:rPr lang="en-US" altLang="en-US" sz="2000" dirty="0"/>
              <a:t>Branch</a:t>
            </a:r>
          </a:p>
          <a:p>
            <a:pPr lvl="2" eaLnBrk="1" hangingPunct="1">
              <a:lnSpc>
                <a:spcPct val="80000"/>
              </a:lnSpc>
            </a:pPr>
            <a:r>
              <a:rPr lang="en-US" altLang="en-US" sz="1800" dirty="0"/>
              <a:t>Transitions that branch</a:t>
            </a:r>
          </a:p>
          <a:p>
            <a:pPr lvl="2" eaLnBrk="1" hangingPunct="1">
              <a:lnSpc>
                <a:spcPct val="80000"/>
              </a:lnSpc>
            </a:pPr>
            <a:r>
              <a:rPr lang="en-US" altLang="en-US" sz="1800" dirty="0"/>
              <a:t>Indicated by a diamond</a:t>
            </a:r>
          </a:p>
          <a:p>
            <a:pPr lvl="1" eaLnBrk="1" hangingPunct="1">
              <a:lnSpc>
                <a:spcPct val="80000"/>
              </a:lnSpc>
            </a:pPr>
            <a:r>
              <a:rPr lang="en-US" altLang="en-US" sz="2000" dirty="0"/>
              <a:t>Fork</a:t>
            </a:r>
          </a:p>
          <a:p>
            <a:pPr lvl="2" eaLnBrk="1" hangingPunct="1">
              <a:lnSpc>
                <a:spcPct val="80000"/>
              </a:lnSpc>
            </a:pPr>
            <a:r>
              <a:rPr lang="en-US" altLang="en-US" sz="1800" dirty="0"/>
              <a:t>Transition forking into parallel activities</a:t>
            </a:r>
          </a:p>
          <a:p>
            <a:pPr lvl="2" eaLnBrk="1" hangingPunct="1">
              <a:lnSpc>
                <a:spcPct val="80000"/>
              </a:lnSpc>
            </a:pPr>
            <a:r>
              <a:rPr lang="en-US" altLang="en-US" sz="1800" dirty="0"/>
              <a:t>Indicated by solid bars</a:t>
            </a:r>
          </a:p>
          <a:p>
            <a:pPr lvl="1" eaLnBrk="1" hangingPunct="1">
              <a:lnSpc>
                <a:spcPct val="80000"/>
              </a:lnSpc>
            </a:pPr>
            <a:r>
              <a:rPr lang="en-US" altLang="en-US" sz="2000" dirty="0"/>
              <a:t>Start and End</a:t>
            </a:r>
          </a:p>
          <a:p>
            <a:pPr marL="457200" lvl="1" indent="0" eaLnBrk="1" hangingPunct="1">
              <a:lnSpc>
                <a:spcPct val="80000"/>
              </a:lnSpc>
              <a:buNone/>
            </a:pPr>
            <a:endParaRPr lang="en-US" altLang="en-US" sz="2000" dirty="0"/>
          </a:p>
          <a:p>
            <a:pPr marL="0" indent="0">
              <a:lnSpc>
                <a:spcPct val="80000"/>
              </a:lnSpc>
              <a:buNone/>
            </a:pPr>
            <a:r>
              <a:rPr lang="en-US" altLang="en-US" sz="2400" dirty="0"/>
              <a:t>Should be easy for a competent programmer to translate into code</a:t>
            </a:r>
          </a:p>
          <a:p>
            <a:pPr lvl="1" eaLnBrk="1" hangingPunct="1">
              <a:lnSpc>
                <a:spcPct val="80000"/>
              </a:lnSpc>
            </a:pPr>
            <a:endParaRPr lang="en-US" altLang="en-US" sz="2000" dirty="0"/>
          </a:p>
          <a:p>
            <a:pPr eaLnBrk="1" hangingPunct="1">
              <a:lnSpc>
                <a:spcPct val="80000"/>
              </a:lnSpc>
            </a:pPr>
            <a:endParaRPr lang="en-US" altLang="en-US" sz="2400" dirty="0"/>
          </a:p>
        </p:txBody>
      </p:sp>
      <p:graphicFrame>
        <p:nvGraphicFramePr>
          <p:cNvPr id="3074" name="Object 4"/>
          <p:cNvGraphicFramePr>
            <a:graphicFrameLocks noChangeAspect="1"/>
          </p:cNvGraphicFramePr>
          <p:nvPr/>
        </p:nvGraphicFramePr>
        <p:xfrm>
          <a:off x="3231859" y="5363361"/>
          <a:ext cx="260350" cy="260350"/>
        </p:xfrm>
        <a:graphic>
          <a:graphicData uri="http://schemas.openxmlformats.org/presentationml/2006/ole">
            <mc:AlternateContent xmlns:mc="http://schemas.openxmlformats.org/markup-compatibility/2006">
              <mc:Choice xmlns:v="urn:schemas-microsoft-com:vml" Requires="v">
                <p:oleObj name="Visio" r:id="rId3" imgW="260261" imgH="260261" progId="Visio.Drawing.11">
                  <p:embed/>
                </p:oleObj>
              </mc:Choice>
              <mc:Fallback>
                <p:oleObj name="Visio" r:id="rId3" imgW="260261" imgH="260261" progId="Visio.Drawing.11">
                  <p:embed/>
                  <p:pic>
                    <p:nvPicPr>
                      <p:cNvPr id="30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1859" y="5363361"/>
                        <a:ext cx="260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5"/>
          <p:cNvGraphicFramePr>
            <a:graphicFrameLocks noChangeAspect="1"/>
          </p:cNvGraphicFramePr>
          <p:nvPr/>
        </p:nvGraphicFramePr>
        <p:xfrm>
          <a:off x="4146259" y="5363361"/>
          <a:ext cx="266700" cy="266700"/>
        </p:xfrm>
        <a:graphic>
          <a:graphicData uri="http://schemas.openxmlformats.org/presentationml/2006/ole">
            <mc:AlternateContent xmlns:mc="http://schemas.openxmlformats.org/markup-compatibility/2006">
              <mc:Choice xmlns:v="urn:schemas-microsoft-com:vml" Requires="v">
                <p:oleObj name="Visio" r:id="rId5" imgW="266433" imgH="266433" progId="Visio.Drawing.11">
                  <p:embed/>
                </p:oleObj>
              </mc:Choice>
              <mc:Fallback>
                <p:oleObj name="Visio" r:id="rId5" imgW="266433" imgH="266433" progId="Visio.Drawing.11">
                  <p:embed/>
                  <p:pic>
                    <p:nvPicPr>
                      <p:cNvPr id="307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6259" y="5363361"/>
                        <a:ext cx="266700"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9534278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788670"/>
          </a:xfrm>
          <a:solidFill>
            <a:schemeClr val="accent2">
              <a:lumMod val="75000"/>
            </a:schemeClr>
          </a:solidFill>
          <a:ln>
            <a:noFill/>
          </a:ln>
        </p:spPr>
        <p:txBody>
          <a:bodyPr/>
          <a:lstStyle/>
          <a:p>
            <a:r>
              <a:rPr lang="en-US" b="1" dirty="0">
                <a:solidFill>
                  <a:schemeClr val="bg1"/>
                </a:solidFill>
              </a:rPr>
              <a:t>Homework</a:t>
            </a:r>
          </a:p>
        </p:txBody>
      </p:sp>
      <p:pic>
        <p:nvPicPr>
          <p:cNvPr id="5" name="Picture 4"/>
          <p:cNvPicPr>
            <a:picLocks noChangeAspect="1"/>
          </p:cNvPicPr>
          <p:nvPr/>
        </p:nvPicPr>
        <p:blipFill rotWithShape="1">
          <a:blip r:embed="rId2"/>
          <a:srcRect l="68580" t="8441" r="4723" b="37981"/>
          <a:stretch/>
        </p:blipFill>
        <p:spPr>
          <a:xfrm>
            <a:off x="0" y="0"/>
            <a:ext cx="5339219" cy="6858000"/>
          </a:xfrm>
          <a:prstGeom prst="rect">
            <a:avLst/>
          </a:prstGeom>
        </p:spPr>
      </p:pic>
      <p:sp>
        <p:nvSpPr>
          <p:cNvPr id="11" name="Oval 10"/>
          <p:cNvSpPr/>
          <p:nvPr/>
        </p:nvSpPr>
        <p:spPr>
          <a:xfrm>
            <a:off x="6048462" y="1317072"/>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1</a:t>
            </a:r>
          </a:p>
        </p:txBody>
      </p:sp>
      <p:sp>
        <p:nvSpPr>
          <p:cNvPr id="13" name="Oval 12"/>
          <p:cNvSpPr/>
          <p:nvPr/>
        </p:nvSpPr>
        <p:spPr>
          <a:xfrm>
            <a:off x="8776283" y="4254617"/>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5</a:t>
            </a:r>
          </a:p>
        </p:txBody>
      </p:sp>
      <p:sp>
        <p:nvSpPr>
          <p:cNvPr id="14" name="Oval 13"/>
          <p:cNvSpPr/>
          <p:nvPr/>
        </p:nvSpPr>
        <p:spPr>
          <a:xfrm>
            <a:off x="7284440" y="2913777"/>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3</a:t>
            </a:r>
          </a:p>
        </p:txBody>
      </p:sp>
      <p:sp>
        <p:nvSpPr>
          <p:cNvPr id="15" name="Oval 14"/>
          <p:cNvSpPr/>
          <p:nvPr/>
        </p:nvSpPr>
        <p:spPr>
          <a:xfrm>
            <a:off x="8183460" y="1455491"/>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2</a:t>
            </a:r>
          </a:p>
        </p:txBody>
      </p:sp>
      <p:sp>
        <p:nvSpPr>
          <p:cNvPr id="16" name="Oval 15"/>
          <p:cNvSpPr/>
          <p:nvPr/>
        </p:nvSpPr>
        <p:spPr>
          <a:xfrm>
            <a:off x="6230224" y="4225256"/>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4</a:t>
            </a:r>
          </a:p>
        </p:txBody>
      </p:sp>
      <p:cxnSp>
        <p:nvCxnSpPr>
          <p:cNvPr id="18" name="Straight Arrow Connector 17"/>
          <p:cNvCxnSpPr>
            <a:stCxn id="11" idx="6"/>
            <a:endCxn id="15" idx="2"/>
          </p:cNvCxnSpPr>
          <p:nvPr/>
        </p:nvCxnSpPr>
        <p:spPr>
          <a:xfrm>
            <a:off x="7180976" y="1874940"/>
            <a:ext cx="1002484" cy="138419"/>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4" idx="1"/>
            <a:endCxn id="11" idx="5"/>
          </p:cNvCxnSpPr>
          <p:nvPr/>
        </p:nvCxnSpPr>
        <p:spPr>
          <a:xfrm flipH="1" flipV="1">
            <a:off x="7015123" y="2269411"/>
            <a:ext cx="435170" cy="807762"/>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3" idx="2"/>
            <a:endCxn id="16" idx="6"/>
          </p:cNvCxnSpPr>
          <p:nvPr/>
        </p:nvCxnSpPr>
        <p:spPr>
          <a:xfrm flipH="1" flipV="1">
            <a:off x="7362738" y="4783124"/>
            <a:ext cx="1413545" cy="29361"/>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4" idx="3"/>
            <a:endCxn id="16" idx="7"/>
          </p:cNvCxnSpPr>
          <p:nvPr/>
        </p:nvCxnSpPr>
        <p:spPr>
          <a:xfrm flipH="1">
            <a:off x="7196885" y="3866116"/>
            <a:ext cx="253408" cy="522536"/>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3" idx="1"/>
            <a:endCxn id="14" idx="5"/>
          </p:cNvCxnSpPr>
          <p:nvPr/>
        </p:nvCxnSpPr>
        <p:spPr>
          <a:xfrm flipH="1" flipV="1">
            <a:off x="8251101" y="3866116"/>
            <a:ext cx="691035" cy="551897"/>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endCxn id="11" idx="1"/>
          </p:cNvCxnSpPr>
          <p:nvPr/>
        </p:nvCxnSpPr>
        <p:spPr>
          <a:xfrm>
            <a:off x="5620624" y="1115736"/>
            <a:ext cx="593691" cy="364732"/>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406122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788670"/>
          </a:xfrm>
          <a:solidFill>
            <a:schemeClr val="accent2">
              <a:lumMod val="75000"/>
            </a:schemeClr>
          </a:solidFill>
          <a:ln>
            <a:noFill/>
          </a:ln>
        </p:spPr>
        <p:txBody>
          <a:bodyPr/>
          <a:lstStyle/>
          <a:p>
            <a:r>
              <a:rPr lang="en-US" b="1" dirty="0">
                <a:solidFill>
                  <a:schemeClr val="bg1"/>
                </a:solidFill>
              </a:rPr>
              <a:t>Homework</a:t>
            </a:r>
          </a:p>
        </p:txBody>
      </p:sp>
      <p:grpSp>
        <p:nvGrpSpPr>
          <p:cNvPr id="3" name="Group 2"/>
          <p:cNvGrpSpPr/>
          <p:nvPr/>
        </p:nvGrpSpPr>
        <p:grpSpPr>
          <a:xfrm>
            <a:off x="9669624" y="1065402"/>
            <a:ext cx="2181430" cy="2164359"/>
            <a:chOff x="5620624" y="1115736"/>
            <a:chExt cx="4288173" cy="4254616"/>
          </a:xfrm>
        </p:grpSpPr>
        <p:sp>
          <p:nvSpPr>
            <p:cNvPr id="11" name="Oval 10"/>
            <p:cNvSpPr/>
            <p:nvPr/>
          </p:nvSpPr>
          <p:spPr>
            <a:xfrm>
              <a:off x="6048462" y="1317072"/>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1</a:t>
              </a:r>
            </a:p>
          </p:txBody>
        </p:sp>
        <p:sp>
          <p:nvSpPr>
            <p:cNvPr id="13" name="Oval 12"/>
            <p:cNvSpPr/>
            <p:nvPr/>
          </p:nvSpPr>
          <p:spPr>
            <a:xfrm>
              <a:off x="8776283" y="4254617"/>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5</a:t>
              </a:r>
            </a:p>
          </p:txBody>
        </p:sp>
        <p:sp>
          <p:nvSpPr>
            <p:cNvPr id="14" name="Oval 13"/>
            <p:cNvSpPr/>
            <p:nvPr/>
          </p:nvSpPr>
          <p:spPr>
            <a:xfrm>
              <a:off x="7284440" y="2913777"/>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3</a:t>
              </a:r>
            </a:p>
          </p:txBody>
        </p:sp>
        <p:sp>
          <p:nvSpPr>
            <p:cNvPr id="15" name="Oval 14"/>
            <p:cNvSpPr/>
            <p:nvPr/>
          </p:nvSpPr>
          <p:spPr>
            <a:xfrm>
              <a:off x="8183460" y="1455491"/>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2</a:t>
              </a:r>
            </a:p>
          </p:txBody>
        </p:sp>
        <p:sp>
          <p:nvSpPr>
            <p:cNvPr id="16" name="Oval 15"/>
            <p:cNvSpPr/>
            <p:nvPr/>
          </p:nvSpPr>
          <p:spPr>
            <a:xfrm>
              <a:off x="6230224" y="4225256"/>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4</a:t>
              </a:r>
            </a:p>
          </p:txBody>
        </p:sp>
        <p:cxnSp>
          <p:nvCxnSpPr>
            <p:cNvPr id="18" name="Straight Arrow Connector 17"/>
            <p:cNvCxnSpPr>
              <a:stCxn id="11" idx="6"/>
              <a:endCxn id="15" idx="2"/>
            </p:cNvCxnSpPr>
            <p:nvPr/>
          </p:nvCxnSpPr>
          <p:spPr>
            <a:xfrm>
              <a:off x="7180976" y="1874940"/>
              <a:ext cx="1002484" cy="138419"/>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4" idx="1"/>
              <a:endCxn id="11" idx="5"/>
            </p:cNvCxnSpPr>
            <p:nvPr/>
          </p:nvCxnSpPr>
          <p:spPr>
            <a:xfrm flipH="1" flipV="1">
              <a:off x="7015123" y="2269411"/>
              <a:ext cx="435170" cy="807762"/>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3" idx="2"/>
              <a:endCxn id="16" idx="6"/>
            </p:cNvCxnSpPr>
            <p:nvPr/>
          </p:nvCxnSpPr>
          <p:spPr>
            <a:xfrm flipH="1" flipV="1">
              <a:off x="7362738" y="4783124"/>
              <a:ext cx="1413545" cy="29361"/>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4" idx="3"/>
              <a:endCxn id="16" idx="7"/>
            </p:cNvCxnSpPr>
            <p:nvPr/>
          </p:nvCxnSpPr>
          <p:spPr>
            <a:xfrm flipH="1">
              <a:off x="7196885" y="3866116"/>
              <a:ext cx="253408" cy="522536"/>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3" idx="1"/>
              <a:endCxn id="14" idx="5"/>
            </p:cNvCxnSpPr>
            <p:nvPr/>
          </p:nvCxnSpPr>
          <p:spPr>
            <a:xfrm flipH="1" flipV="1">
              <a:off x="8251101" y="3866116"/>
              <a:ext cx="691035" cy="551897"/>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endCxn id="11" idx="1"/>
            </p:cNvCxnSpPr>
            <p:nvPr/>
          </p:nvCxnSpPr>
          <p:spPr>
            <a:xfrm>
              <a:off x="5620624" y="1115736"/>
              <a:ext cx="593691" cy="364732"/>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grpSp>
      <p:pic>
        <p:nvPicPr>
          <p:cNvPr id="4" name="Picture 3"/>
          <p:cNvPicPr>
            <a:picLocks noChangeAspect="1"/>
          </p:cNvPicPr>
          <p:nvPr/>
        </p:nvPicPr>
        <p:blipFill rotWithShape="1">
          <a:blip r:embed="rId2"/>
          <a:srcRect b="70417"/>
          <a:stretch/>
        </p:blipFill>
        <p:spPr>
          <a:xfrm>
            <a:off x="-1" y="0"/>
            <a:ext cx="9376507" cy="3562350"/>
          </a:xfrm>
          <a:prstGeom prst="rect">
            <a:avLst/>
          </a:prstGeom>
        </p:spPr>
      </p:pic>
      <p:sp>
        <p:nvSpPr>
          <p:cNvPr id="25" name="TextBox 24"/>
          <p:cNvSpPr txBox="1"/>
          <p:nvPr/>
        </p:nvSpPr>
        <p:spPr>
          <a:xfrm>
            <a:off x="457200" y="4076700"/>
            <a:ext cx="1704975" cy="646331"/>
          </a:xfrm>
          <a:prstGeom prst="rect">
            <a:avLst/>
          </a:prstGeom>
          <a:noFill/>
          <a:ln>
            <a:solidFill>
              <a:srgbClr val="FF33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Unvisi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26" name="TextBox 25"/>
          <p:cNvSpPr txBox="1"/>
          <p:nvPr/>
        </p:nvSpPr>
        <p:spPr>
          <a:xfrm>
            <a:off x="6572250" y="4076700"/>
            <a:ext cx="1704975" cy="646331"/>
          </a:xfrm>
          <a:prstGeom prst="rect">
            <a:avLst/>
          </a:prstGeom>
          <a:noFill/>
          <a:ln>
            <a:solidFill>
              <a:srgbClr val="FF33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Childre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 name="TextBox 26"/>
          <p:cNvSpPr txBox="1"/>
          <p:nvPr/>
        </p:nvSpPr>
        <p:spPr>
          <a:xfrm>
            <a:off x="3514725" y="4076700"/>
            <a:ext cx="1704975" cy="646331"/>
          </a:xfrm>
          <a:prstGeom prst="rect">
            <a:avLst/>
          </a:prstGeom>
          <a:noFill/>
          <a:ln>
            <a:solidFill>
              <a:srgbClr val="FF33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Visite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TextBox 27"/>
          <p:cNvSpPr txBox="1"/>
          <p:nvPr/>
        </p:nvSpPr>
        <p:spPr>
          <a:xfrm>
            <a:off x="9629775" y="4076700"/>
            <a:ext cx="1704975" cy="646331"/>
          </a:xfrm>
          <a:prstGeom prst="rect">
            <a:avLst/>
          </a:prstGeom>
          <a:noFill/>
          <a:ln>
            <a:solidFill>
              <a:srgbClr val="FF33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Curren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a:t>
            </a:r>
            <a:endPar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8045309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788670"/>
          </a:xfrm>
          <a:solidFill>
            <a:schemeClr val="accent2">
              <a:lumMod val="75000"/>
            </a:schemeClr>
          </a:solidFill>
          <a:ln>
            <a:noFill/>
          </a:ln>
        </p:spPr>
        <p:txBody>
          <a:bodyPr/>
          <a:lstStyle/>
          <a:p>
            <a:r>
              <a:rPr lang="en-US" b="1" dirty="0">
                <a:solidFill>
                  <a:schemeClr val="bg1"/>
                </a:solidFill>
              </a:rPr>
              <a:t>Homework</a:t>
            </a:r>
          </a:p>
        </p:txBody>
      </p:sp>
      <p:grpSp>
        <p:nvGrpSpPr>
          <p:cNvPr id="3" name="Group 2"/>
          <p:cNvGrpSpPr/>
          <p:nvPr/>
        </p:nvGrpSpPr>
        <p:grpSpPr>
          <a:xfrm>
            <a:off x="9669624" y="1065402"/>
            <a:ext cx="2181430" cy="2164359"/>
            <a:chOff x="5620624" y="1115736"/>
            <a:chExt cx="4288173" cy="4254616"/>
          </a:xfrm>
        </p:grpSpPr>
        <p:sp>
          <p:nvSpPr>
            <p:cNvPr id="11" name="Oval 10"/>
            <p:cNvSpPr/>
            <p:nvPr/>
          </p:nvSpPr>
          <p:spPr>
            <a:xfrm>
              <a:off x="6048462" y="1317072"/>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1</a:t>
              </a:r>
            </a:p>
          </p:txBody>
        </p:sp>
        <p:sp>
          <p:nvSpPr>
            <p:cNvPr id="13" name="Oval 12"/>
            <p:cNvSpPr/>
            <p:nvPr/>
          </p:nvSpPr>
          <p:spPr>
            <a:xfrm>
              <a:off x="8776283" y="4254617"/>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5</a:t>
              </a:r>
            </a:p>
          </p:txBody>
        </p:sp>
        <p:sp>
          <p:nvSpPr>
            <p:cNvPr id="14" name="Oval 13"/>
            <p:cNvSpPr/>
            <p:nvPr/>
          </p:nvSpPr>
          <p:spPr>
            <a:xfrm>
              <a:off x="7284440" y="2913777"/>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3</a:t>
              </a:r>
            </a:p>
          </p:txBody>
        </p:sp>
        <p:sp>
          <p:nvSpPr>
            <p:cNvPr id="15" name="Oval 14"/>
            <p:cNvSpPr/>
            <p:nvPr/>
          </p:nvSpPr>
          <p:spPr>
            <a:xfrm>
              <a:off x="8183460" y="1455491"/>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2</a:t>
              </a:r>
            </a:p>
          </p:txBody>
        </p:sp>
        <p:sp>
          <p:nvSpPr>
            <p:cNvPr id="16" name="Oval 15"/>
            <p:cNvSpPr/>
            <p:nvPr/>
          </p:nvSpPr>
          <p:spPr>
            <a:xfrm>
              <a:off x="6230224" y="4225256"/>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4</a:t>
              </a:r>
            </a:p>
          </p:txBody>
        </p:sp>
        <p:cxnSp>
          <p:nvCxnSpPr>
            <p:cNvPr id="18" name="Straight Arrow Connector 17"/>
            <p:cNvCxnSpPr>
              <a:stCxn id="11" idx="6"/>
              <a:endCxn id="15" idx="2"/>
            </p:cNvCxnSpPr>
            <p:nvPr/>
          </p:nvCxnSpPr>
          <p:spPr>
            <a:xfrm>
              <a:off x="7180976" y="1874940"/>
              <a:ext cx="1002484" cy="138419"/>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4" idx="1"/>
              <a:endCxn id="11" idx="5"/>
            </p:cNvCxnSpPr>
            <p:nvPr/>
          </p:nvCxnSpPr>
          <p:spPr>
            <a:xfrm flipH="1" flipV="1">
              <a:off x="7015123" y="2269411"/>
              <a:ext cx="435170" cy="807762"/>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3" idx="2"/>
              <a:endCxn id="16" idx="6"/>
            </p:cNvCxnSpPr>
            <p:nvPr/>
          </p:nvCxnSpPr>
          <p:spPr>
            <a:xfrm flipH="1" flipV="1">
              <a:off x="7362738" y="4783124"/>
              <a:ext cx="1413545" cy="29361"/>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4" idx="3"/>
              <a:endCxn id="16" idx="7"/>
            </p:cNvCxnSpPr>
            <p:nvPr/>
          </p:nvCxnSpPr>
          <p:spPr>
            <a:xfrm flipH="1">
              <a:off x="7196885" y="3866116"/>
              <a:ext cx="253408" cy="522536"/>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3" idx="1"/>
              <a:endCxn id="14" idx="5"/>
            </p:cNvCxnSpPr>
            <p:nvPr/>
          </p:nvCxnSpPr>
          <p:spPr>
            <a:xfrm flipH="1" flipV="1">
              <a:off x="8251101" y="3866116"/>
              <a:ext cx="691035" cy="551897"/>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endCxn id="11" idx="1"/>
            </p:cNvCxnSpPr>
            <p:nvPr/>
          </p:nvCxnSpPr>
          <p:spPr>
            <a:xfrm>
              <a:off x="5620624" y="1115736"/>
              <a:ext cx="593691" cy="364732"/>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grpSp>
      <p:pic>
        <p:nvPicPr>
          <p:cNvPr id="4" name="Picture 3"/>
          <p:cNvPicPr>
            <a:picLocks noChangeAspect="1"/>
          </p:cNvPicPr>
          <p:nvPr/>
        </p:nvPicPr>
        <p:blipFill rotWithShape="1">
          <a:blip r:embed="rId2"/>
          <a:srcRect t="29561" b="49697"/>
          <a:stretch/>
        </p:blipFill>
        <p:spPr>
          <a:xfrm>
            <a:off x="0" y="1"/>
            <a:ext cx="9376507" cy="2495550"/>
          </a:xfrm>
          <a:prstGeom prst="rect">
            <a:avLst/>
          </a:prstGeom>
        </p:spPr>
      </p:pic>
      <p:sp>
        <p:nvSpPr>
          <p:cNvPr id="6" name="TextBox 5"/>
          <p:cNvSpPr txBox="1"/>
          <p:nvPr/>
        </p:nvSpPr>
        <p:spPr>
          <a:xfrm>
            <a:off x="457200" y="4076700"/>
            <a:ext cx="1704975" cy="646331"/>
          </a:xfrm>
          <a:prstGeom prst="rect">
            <a:avLst/>
          </a:prstGeom>
          <a:noFill/>
          <a:ln>
            <a:solidFill>
              <a:srgbClr val="FF33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Unvisite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TextBox 19"/>
          <p:cNvSpPr txBox="1"/>
          <p:nvPr/>
        </p:nvSpPr>
        <p:spPr>
          <a:xfrm>
            <a:off x="6572250" y="4076700"/>
            <a:ext cx="1704975" cy="646331"/>
          </a:xfrm>
          <a:prstGeom prst="rect">
            <a:avLst/>
          </a:prstGeom>
          <a:noFill/>
          <a:ln>
            <a:solidFill>
              <a:srgbClr val="FF33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Childr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 3</a:t>
            </a:r>
          </a:p>
        </p:txBody>
      </p:sp>
      <p:sp>
        <p:nvSpPr>
          <p:cNvPr id="21" name="TextBox 20"/>
          <p:cNvSpPr txBox="1"/>
          <p:nvPr/>
        </p:nvSpPr>
        <p:spPr>
          <a:xfrm>
            <a:off x="3514725" y="4076700"/>
            <a:ext cx="1704975" cy="646331"/>
          </a:xfrm>
          <a:prstGeom prst="rect">
            <a:avLst/>
          </a:prstGeom>
          <a:noFill/>
          <a:ln>
            <a:solidFill>
              <a:srgbClr val="FF33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Visi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25" name="TextBox 24"/>
          <p:cNvSpPr txBox="1"/>
          <p:nvPr/>
        </p:nvSpPr>
        <p:spPr>
          <a:xfrm>
            <a:off x="9629775" y="4076700"/>
            <a:ext cx="1704975" cy="646331"/>
          </a:xfrm>
          <a:prstGeom prst="rect">
            <a:avLst/>
          </a:prstGeom>
          <a:noFill/>
          <a:ln>
            <a:solidFill>
              <a:srgbClr val="FF33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Curren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1 </a:t>
            </a:r>
            <a:endPar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ounded Rectangle 6"/>
          <p:cNvSpPr/>
          <p:nvPr/>
        </p:nvSpPr>
        <p:spPr>
          <a:xfrm>
            <a:off x="3531764" y="302003"/>
            <a:ext cx="1795244" cy="687898"/>
          </a:xfrm>
          <a:prstGeom prst="roundRect">
            <a:avLst>
              <a:gd name="adj" fmla="val 50000"/>
            </a:avLst>
          </a:prstGeom>
          <a:solidFill>
            <a:srgbClr val="AAC6E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op from </a:t>
            </a:r>
            <a:r>
              <a:rPr kumimoji="0" lang="en-US" sz="1200" b="0" i="1" u="none" strike="noStrike" kern="1200" cap="none" spc="0" normalizeH="0" baseline="0" noProof="0" dirty="0">
                <a:ln>
                  <a:noFill/>
                </a:ln>
                <a:solidFill>
                  <a:prstClr val="black"/>
                </a:solidFill>
                <a:effectLst/>
                <a:uLnTx/>
                <a:uFillTx/>
                <a:latin typeface="Calibri" panose="020F0502020204030204"/>
                <a:ea typeface="+mn-ea"/>
                <a:cs typeface="+mn-cs"/>
              </a:rPr>
              <a:t>Unvisited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o get ‘Current’ and insert it into </a:t>
            </a:r>
            <a:r>
              <a:rPr kumimoji="0" lang="en-US" sz="1200" b="0" i="1" u="none" strike="noStrike" kern="1200" cap="none" spc="0" normalizeH="0" baseline="0" noProof="0" dirty="0">
                <a:ln>
                  <a:noFill/>
                </a:ln>
                <a:solidFill>
                  <a:prstClr val="black"/>
                </a:solidFill>
                <a:effectLst/>
                <a:uLnTx/>
                <a:uFillTx/>
                <a:latin typeface="Calibri" panose="020F0502020204030204"/>
                <a:ea typeface="+mn-ea"/>
                <a:cs typeface="+mn-cs"/>
              </a:rPr>
              <a:t>visited</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396017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788670"/>
          </a:xfrm>
          <a:solidFill>
            <a:schemeClr val="accent2">
              <a:lumMod val="75000"/>
            </a:schemeClr>
          </a:solidFill>
          <a:ln>
            <a:noFill/>
          </a:ln>
        </p:spPr>
        <p:txBody>
          <a:bodyPr/>
          <a:lstStyle/>
          <a:p>
            <a:r>
              <a:rPr lang="en-US" b="1" dirty="0">
                <a:solidFill>
                  <a:schemeClr val="bg1"/>
                </a:solidFill>
              </a:rPr>
              <a:t>Homework</a:t>
            </a:r>
          </a:p>
        </p:txBody>
      </p:sp>
      <p:grpSp>
        <p:nvGrpSpPr>
          <p:cNvPr id="3" name="Group 2"/>
          <p:cNvGrpSpPr/>
          <p:nvPr/>
        </p:nvGrpSpPr>
        <p:grpSpPr>
          <a:xfrm>
            <a:off x="9669624" y="1065402"/>
            <a:ext cx="2181430" cy="2164359"/>
            <a:chOff x="5620624" y="1115736"/>
            <a:chExt cx="4288173" cy="4254616"/>
          </a:xfrm>
        </p:grpSpPr>
        <p:sp>
          <p:nvSpPr>
            <p:cNvPr id="11" name="Oval 10"/>
            <p:cNvSpPr/>
            <p:nvPr/>
          </p:nvSpPr>
          <p:spPr>
            <a:xfrm>
              <a:off x="6048462" y="1317072"/>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1</a:t>
              </a:r>
            </a:p>
          </p:txBody>
        </p:sp>
        <p:sp>
          <p:nvSpPr>
            <p:cNvPr id="13" name="Oval 12"/>
            <p:cNvSpPr/>
            <p:nvPr/>
          </p:nvSpPr>
          <p:spPr>
            <a:xfrm>
              <a:off x="8776283" y="4254617"/>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5</a:t>
              </a:r>
            </a:p>
          </p:txBody>
        </p:sp>
        <p:sp>
          <p:nvSpPr>
            <p:cNvPr id="14" name="Oval 13"/>
            <p:cNvSpPr/>
            <p:nvPr/>
          </p:nvSpPr>
          <p:spPr>
            <a:xfrm>
              <a:off x="7284440" y="2913777"/>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3</a:t>
              </a:r>
            </a:p>
          </p:txBody>
        </p:sp>
        <p:sp>
          <p:nvSpPr>
            <p:cNvPr id="15" name="Oval 14"/>
            <p:cNvSpPr/>
            <p:nvPr/>
          </p:nvSpPr>
          <p:spPr>
            <a:xfrm>
              <a:off x="8183460" y="1455491"/>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2</a:t>
              </a:r>
            </a:p>
          </p:txBody>
        </p:sp>
        <p:sp>
          <p:nvSpPr>
            <p:cNvPr id="16" name="Oval 15"/>
            <p:cNvSpPr/>
            <p:nvPr/>
          </p:nvSpPr>
          <p:spPr>
            <a:xfrm>
              <a:off x="6230224" y="4225256"/>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4</a:t>
              </a:r>
            </a:p>
          </p:txBody>
        </p:sp>
        <p:cxnSp>
          <p:nvCxnSpPr>
            <p:cNvPr id="18" name="Straight Arrow Connector 17"/>
            <p:cNvCxnSpPr>
              <a:stCxn id="11" idx="6"/>
              <a:endCxn id="15" idx="2"/>
            </p:cNvCxnSpPr>
            <p:nvPr/>
          </p:nvCxnSpPr>
          <p:spPr>
            <a:xfrm>
              <a:off x="7180976" y="1874940"/>
              <a:ext cx="1002484" cy="138419"/>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4" idx="1"/>
              <a:endCxn id="11" idx="5"/>
            </p:cNvCxnSpPr>
            <p:nvPr/>
          </p:nvCxnSpPr>
          <p:spPr>
            <a:xfrm flipH="1" flipV="1">
              <a:off x="7015123" y="2269411"/>
              <a:ext cx="435170" cy="807762"/>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3" idx="2"/>
              <a:endCxn id="16" idx="6"/>
            </p:cNvCxnSpPr>
            <p:nvPr/>
          </p:nvCxnSpPr>
          <p:spPr>
            <a:xfrm flipH="1" flipV="1">
              <a:off x="7362738" y="4783124"/>
              <a:ext cx="1413545" cy="29361"/>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4" idx="3"/>
              <a:endCxn id="16" idx="7"/>
            </p:cNvCxnSpPr>
            <p:nvPr/>
          </p:nvCxnSpPr>
          <p:spPr>
            <a:xfrm flipH="1">
              <a:off x="7196885" y="3866116"/>
              <a:ext cx="253408" cy="522536"/>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3" idx="1"/>
              <a:endCxn id="14" idx="5"/>
            </p:cNvCxnSpPr>
            <p:nvPr/>
          </p:nvCxnSpPr>
          <p:spPr>
            <a:xfrm flipH="1" flipV="1">
              <a:off x="8251101" y="3866116"/>
              <a:ext cx="691035" cy="551897"/>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endCxn id="11" idx="1"/>
            </p:cNvCxnSpPr>
            <p:nvPr/>
          </p:nvCxnSpPr>
          <p:spPr>
            <a:xfrm>
              <a:off x="5620624" y="1115736"/>
              <a:ext cx="593691" cy="364732"/>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grpSp>
      <p:pic>
        <p:nvPicPr>
          <p:cNvPr id="4" name="Picture 3"/>
          <p:cNvPicPr>
            <a:picLocks noChangeAspect="1"/>
          </p:cNvPicPr>
          <p:nvPr/>
        </p:nvPicPr>
        <p:blipFill rotWithShape="1">
          <a:blip r:embed="rId2"/>
          <a:srcRect t="49987" b="3542"/>
          <a:stretch/>
        </p:blipFill>
        <p:spPr>
          <a:xfrm>
            <a:off x="0" y="0"/>
            <a:ext cx="9376507" cy="5591175"/>
          </a:xfrm>
          <a:prstGeom prst="rect">
            <a:avLst/>
          </a:prstGeom>
        </p:spPr>
      </p:pic>
      <p:sp>
        <p:nvSpPr>
          <p:cNvPr id="6" name="TextBox 5"/>
          <p:cNvSpPr txBox="1"/>
          <p:nvPr/>
        </p:nvSpPr>
        <p:spPr>
          <a:xfrm>
            <a:off x="457200" y="6067425"/>
            <a:ext cx="1704975" cy="646331"/>
          </a:xfrm>
          <a:prstGeom prst="rect">
            <a:avLst/>
          </a:prstGeom>
          <a:noFill/>
          <a:ln>
            <a:solidFill>
              <a:srgbClr val="FF33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Unvisi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
        <p:nvSpPr>
          <p:cNvPr id="20" name="TextBox 19"/>
          <p:cNvSpPr txBox="1"/>
          <p:nvPr/>
        </p:nvSpPr>
        <p:spPr>
          <a:xfrm>
            <a:off x="6572250" y="6067425"/>
            <a:ext cx="1704975" cy="646331"/>
          </a:xfrm>
          <a:prstGeom prst="rect">
            <a:avLst/>
          </a:prstGeom>
          <a:noFill/>
          <a:ln>
            <a:solidFill>
              <a:srgbClr val="FF33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Childr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sngStrike" kern="1200" cap="none" spc="0" normalizeH="0" baseline="0" noProof="0" dirty="0">
                <a:ln>
                  <a:noFill/>
                </a:ln>
                <a:solidFill>
                  <a:prstClr val="black"/>
                </a:solidFill>
                <a:effectLst/>
                <a:uLnTx/>
                <a:uFillTx/>
                <a:latin typeface="Calibri" panose="020F0502020204030204"/>
                <a:ea typeface="+mn-ea"/>
                <a:cs typeface="+mn-cs"/>
              </a:rPr>
              <a:t>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3</a:t>
            </a:r>
          </a:p>
        </p:txBody>
      </p:sp>
      <p:sp>
        <p:nvSpPr>
          <p:cNvPr id="21" name="TextBox 20"/>
          <p:cNvSpPr txBox="1"/>
          <p:nvPr/>
        </p:nvSpPr>
        <p:spPr>
          <a:xfrm>
            <a:off x="3514725" y="6067425"/>
            <a:ext cx="1704975" cy="646331"/>
          </a:xfrm>
          <a:prstGeom prst="rect">
            <a:avLst/>
          </a:prstGeom>
          <a:noFill/>
          <a:ln>
            <a:solidFill>
              <a:srgbClr val="FF33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Visi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25" name="TextBox 24"/>
          <p:cNvSpPr txBox="1"/>
          <p:nvPr/>
        </p:nvSpPr>
        <p:spPr>
          <a:xfrm>
            <a:off x="9629775" y="6067425"/>
            <a:ext cx="1704975" cy="646331"/>
          </a:xfrm>
          <a:prstGeom prst="rect">
            <a:avLst/>
          </a:prstGeom>
          <a:noFill/>
          <a:ln>
            <a:solidFill>
              <a:srgbClr val="FF33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Curren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2 </a:t>
            </a:r>
            <a:endPar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 name="Rounded Rectangle 26"/>
          <p:cNvSpPr/>
          <p:nvPr/>
        </p:nvSpPr>
        <p:spPr>
          <a:xfrm>
            <a:off x="1721140" y="1402359"/>
            <a:ext cx="1795244" cy="687898"/>
          </a:xfrm>
          <a:prstGeom prst="roundRect">
            <a:avLst>
              <a:gd name="adj" fmla="val 50000"/>
            </a:avLst>
          </a:prstGeom>
          <a:solidFill>
            <a:srgbClr val="AAC6E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Get new ‘Current’ from ‘Children’ and remove it from that list</a:t>
            </a:r>
          </a:p>
        </p:txBody>
      </p:sp>
    </p:spTree>
    <p:extLst>
      <p:ext uri="{BB962C8B-B14F-4D97-AF65-F5344CB8AC3E}">
        <p14:creationId xmlns:p14="http://schemas.microsoft.com/office/powerpoint/2010/main" val="25378560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788670"/>
          </a:xfrm>
          <a:solidFill>
            <a:schemeClr val="accent2">
              <a:lumMod val="75000"/>
            </a:schemeClr>
          </a:solidFill>
          <a:ln>
            <a:noFill/>
          </a:ln>
        </p:spPr>
        <p:txBody>
          <a:bodyPr/>
          <a:lstStyle/>
          <a:p>
            <a:endParaRPr lang="en-US" b="1" dirty="0">
              <a:solidFill>
                <a:schemeClr val="bg1"/>
              </a:solidFill>
            </a:endParaRPr>
          </a:p>
        </p:txBody>
      </p:sp>
      <p:grpSp>
        <p:nvGrpSpPr>
          <p:cNvPr id="3" name="Group 2"/>
          <p:cNvGrpSpPr/>
          <p:nvPr/>
        </p:nvGrpSpPr>
        <p:grpSpPr>
          <a:xfrm>
            <a:off x="9669624" y="1065402"/>
            <a:ext cx="2181430" cy="2164359"/>
            <a:chOff x="5620624" y="1115736"/>
            <a:chExt cx="4288173" cy="4254616"/>
          </a:xfrm>
        </p:grpSpPr>
        <p:sp>
          <p:nvSpPr>
            <p:cNvPr id="11" name="Oval 10"/>
            <p:cNvSpPr/>
            <p:nvPr/>
          </p:nvSpPr>
          <p:spPr>
            <a:xfrm>
              <a:off x="6048462" y="1317072"/>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1</a:t>
              </a:r>
            </a:p>
          </p:txBody>
        </p:sp>
        <p:sp>
          <p:nvSpPr>
            <p:cNvPr id="13" name="Oval 12"/>
            <p:cNvSpPr/>
            <p:nvPr/>
          </p:nvSpPr>
          <p:spPr>
            <a:xfrm>
              <a:off x="8776283" y="4254617"/>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5</a:t>
              </a:r>
            </a:p>
          </p:txBody>
        </p:sp>
        <p:sp>
          <p:nvSpPr>
            <p:cNvPr id="14" name="Oval 13"/>
            <p:cNvSpPr/>
            <p:nvPr/>
          </p:nvSpPr>
          <p:spPr>
            <a:xfrm>
              <a:off x="7284440" y="2913777"/>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3</a:t>
              </a:r>
            </a:p>
          </p:txBody>
        </p:sp>
        <p:sp>
          <p:nvSpPr>
            <p:cNvPr id="15" name="Oval 14"/>
            <p:cNvSpPr/>
            <p:nvPr/>
          </p:nvSpPr>
          <p:spPr>
            <a:xfrm>
              <a:off x="8183460" y="1455491"/>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2</a:t>
              </a:r>
            </a:p>
          </p:txBody>
        </p:sp>
        <p:sp>
          <p:nvSpPr>
            <p:cNvPr id="16" name="Oval 15"/>
            <p:cNvSpPr/>
            <p:nvPr/>
          </p:nvSpPr>
          <p:spPr>
            <a:xfrm>
              <a:off x="6230224" y="4225256"/>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4</a:t>
              </a:r>
            </a:p>
          </p:txBody>
        </p:sp>
        <p:cxnSp>
          <p:nvCxnSpPr>
            <p:cNvPr id="18" name="Straight Arrow Connector 17"/>
            <p:cNvCxnSpPr>
              <a:stCxn id="11" idx="6"/>
              <a:endCxn id="15" idx="2"/>
            </p:cNvCxnSpPr>
            <p:nvPr/>
          </p:nvCxnSpPr>
          <p:spPr>
            <a:xfrm>
              <a:off x="7180976" y="1874940"/>
              <a:ext cx="1002484" cy="138419"/>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4" idx="1"/>
              <a:endCxn id="11" idx="5"/>
            </p:cNvCxnSpPr>
            <p:nvPr/>
          </p:nvCxnSpPr>
          <p:spPr>
            <a:xfrm flipH="1" flipV="1">
              <a:off x="7015123" y="2269411"/>
              <a:ext cx="435170" cy="807762"/>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3" idx="2"/>
              <a:endCxn id="16" idx="6"/>
            </p:cNvCxnSpPr>
            <p:nvPr/>
          </p:nvCxnSpPr>
          <p:spPr>
            <a:xfrm flipH="1" flipV="1">
              <a:off x="7362738" y="4783124"/>
              <a:ext cx="1413545" cy="29361"/>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4" idx="3"/>
              <a:endCxn id="16" idx="7"/>
            </p:cNvCxnSpPr>
            <p:nvPr/>
          </p:nvCxnSpPr>
          <p:spPr>
            <a:xfrm flipH="1">
              <a:off x="7196885" y="3866116"/>
              <a:ext cx="253408" cy="522536"/>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3" idx="1"/>
              <a:endCxn id="14" idx="5"/>
            </p:cNvCxnSpPr>
            <p:nvPr/>
          </p:nvCxnSpPr>
          <p:spPr>
            <a:xfrm flipH="1" flipV="1">
              <a:off x="8251101" y="3866116"/>
              <a:ext cx="691035" cy="551897"/>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endCxn id="11" idx="1"/>
            </p:cNvCxnSpPr>
            <p:nvPr/>
          </p:nvCxnSpPr>
          <p:spPr>
            <a:xfrm>
              <a:off x="5620624" y="1115736"/>
              <a:ext cx="593691" cy="364732"/>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grpSp>
      <p:sp>
        <p:nvSpPr>
          <p:cNvPr id="6" name="TextBox 5"/>
          <p:cNvSpPr txBox="1"/>
          <p:nvPr/>
        </p:nvSpPr>
        <p:spPr>
          <a:xfrm>
            <a:off x="457200" y="6067425"/>
            <a:ext cx="1704975" cy="646331"/>
          </a:xfrm>
          <a:prstGeom prst="rect">
            <a:avLst/>
          </a:prstGeom>
          <a:noFill/>
          <a:ln>
            <a:solidFill>
              <a:srgbClr val="FF33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Unvisi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
        <p:nvSpPr>
          <p:cNvPr id="20" name="TextBox 19"/>
          <p:cNvSpPr txBox="1"/>
          <p:nvPr/>
        </p:nvSpPr>
        <p:spPr>
          <a:xfrm>
            <a:off x="6572250" y="6067425"/>
            <a:ext cx="1704975" cy="646331"/>
          </a:xfrm>
          <a:prstGeom prst="rect">
            <a:avLst/>
          </a:prstGeom>
          <a:noFill/>
          <a:ln>
            <a:solidFill>
              <a:srgbClr val="FF33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Childr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sngStrike" kern="1200" cap="none" spc="0" normalizeH="0" baseline="0" noProof="0" dirty="0">
                <a:ln>
                  <a:noFill/>
                </a:ln>
                <a:solidFill>
                  <a:prstClr val="black"/>
                </a:solidFill>
                <a:effectLst/>
                <a:uLnTx/>
                <a:uFillTx/>
                <a:latin typeface="Calibri" panose="020F0502020204030204"/>
                <a:ea typeface="+mn-ea"/>
                <a:cs typeface="+mn-cs"/>
              </a:rPr>
              <a:t>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3</a:t>
            </a:r>
          </a:p>
        </p:txBody>
      </p:sp>
      <p:sp>
        <p:nvSpPr>
          <p:cNvPr id="21" name="TextBox 20"/>
          <p:cNvSpPr txBox="1"/>
          <p:nvPr/>
        </p:nvSpPr>
        <p:spPr>
          <a:xfrm>
            <a:off x="3514725" y="6067425"/>
            <a:ext cx="1704975" cy="646331"/>
          </a:xfrm>
          <a:prstGeom prst="rect">
            <a:avLst/>
          </a:prstGeom>
          <a:noFill/>
          <a:ln>
            <a:solidFill>
              <a:srgbClr val="FF33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Visi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25" name="TextBox 24"/>
          <p:cNvSpPr txBox="1"/>
          <p:nvPr/>
        </p:nvSpPr>
        <p:spPr>
          <a:xfrm>
            <a:off x="9629775" y="6067425"/>
            <a:ext cx="1704975" cy="646331"/>
          </a:xfrm>
          <a:prstGeom prst="rect">
            <a:avLst/>
          </a:prstGeom>
          <a:noFill/>
          <a:ln>
            <a:solidFill>
              <a:srgbClr val="FF33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Curren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2 </a:t>
            </a:r>
            <a:endPar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Oval 4">
            <a:extLst>
              <a:ext uri="{FF2B5EF4-FFF2-40B4-BE49-F238E27FC236}">
                <a16:creationId xmlns:a16="http://schemas.microsoft.com/office/drawing/2014/main" id="{07ACD89F-5E0D-F2E3-D7CF-04EE9A8B0D86}"/>
              </a:ext>
            </a:extLst>
          </p:cNvPr>
          <p:cNvSpPr/>
          <p:nvPr/>
        </p:nvSpPr>
        <p:spPr>
          <a:xfrm>
            <a:off x="1189892" y="3071446"/>
            <a:ext cx="576119" cy="576119"/>
          </a:xfrm>
          <a:prstGeom prst="ellipse">
            <a:avLst/>
          </a:prstGeom>
          <a:solidFill>
            <a:srgbClr val="FF3300"/>
          </a:solid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Oval 6">
            <a:extLst>
              <a:ext uri="{FF2B5EF4-FFF2-40B4-BE49-F238E27FC236}">
                <a16:creationId xmlns:a16="http://schemas.microsoft.com/office/drawing/2014/main" id="{33CEE6B5-9BC0-7A76-C944-EF3A8581AB84}"/>
              </a:ext>
            </a:extLst>
          </p:cNvPr>
          <p:cNvSpPr/>
          <p:nvPr/>
        </p:nvSpPr>
        <p:spPr>
          <a:xfrm>
            <a:off x="1881554" y="3071446"/>
            <a:ext cx="576119" cy="576119"/>
          </a:xfrm>
          <a:prstGeom prst="ellipse">
            <a:avLst/>
          </a:prstGeom>
          <a:solidFill>
            <a:srgbClr val="FF3300"/>
          </a:solid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Oval 7">
            <a:extLst>
              <a:ext uri="{FF2B5EF4-FFF2-40B4-BE49-F238E27FC236}">
                <a16:creationId xmlns:a16="http://schemas.microsoft.com/office/drawing/2014/main" id="{6464CF14-C952-D39C-0857-C0BE7EAFDE6B}"/>
              </a:ext>
            </a:extLst>
          </p:cNvPr>
          <p:cNvSpPr/>
          <p:nvPr/>
        </p:nvSpPr>
        <p:spPr>
          <a:xfrm>
            <a:off x="2573215" y="3071446"/>
            <a:ext cx="576119" cy="576119"/>
          </a:xfrm>
          <a:prstGeom prst="ellipse">
            <a:avLst/>
          </a:prstGeom>
          <a:solidFill>
            <a:srgbClr val="FF3300"/>
          </a:solid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89834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788670"/>
          </a:xfrm>
          <a:solidFill>
            <a:schemeClr val="accent2">
              <a:lumMod val="75000"/>
            </a:schemeClr>
          </a:solidFill>
          <a:ln>
            <a:noFill/>
          </a:ln>
        </p:spPr>
        <p:txBody>
          <a:bodyPr/>
          <a:lstStyle/>
          <a:p>
            <a:r>
              <a:rPr lang="en-US" b="1" dirty="0">
                <a:solidFill>
                  <a:schemeClr val="bg1"/>
                </a:solidFill>
              </a:rPr>
              <a:t>Homework</a:t>
            </a:r>
          </a:p>
        </p:txBody>
      </p:sp>
      <p:grpSp>
        <p:nvGrpSpPr>
          <p:cNvPr id="3" name="Group 2"/>
          <p:cNvGrpSpPr/>
          <p:nvPr/>
        </p:nvGrpSpPr>
        <p:grpSpPr>
          <a:xfrm>
            <a:off x="9669624" y="1065402"/>
            <a:ext cx="2181430" cy="2164359"/>
            <a:chOff x="5620624" y="1115736"/>
            <a:chExt cx="4288173" cy="4254616"/>
          </a:xfrm>
        </p:grpSpPr>
        <p:sp>
          <p:nvSpPr>
            <p:cNvPr id="11" name="Oval 10"/>
            <p:cNvSpPr/>
            <p:nvPr/>
          </p:nvSpPr>
          <p:spPr>
            <a:xfrm>
              <a:off x="6048462" y="1317072"/>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1</a:t>
              </a:r>
            </a:p>
          </p:txBody>
        </p:sp>
        <p:sp>
          <p:nvSpPr>
            <p:cNvPr id="13" name="Oval 12"/>
            <p:cNvSpPr/>
            <p:nvPr/>
          </p:nvSpPr>
          <p:spPr>
            <a:xfrm>
              <a:off x="8776283" y="4254617"/>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5</a:t>
              </a:r>
            </a:p>
          </p:txBody>
        </p:sp>
        <p:sp>
          <p:nvSpPr>
            <p:cNvPr id="14" name="Oval 13"/>
            <p:cNvSpPr/>
            <p:nvPr/>
          </p:nvSpPr>
          <p:spPr>
            <a:xfrm>
              <a:off x="7284440" y="2913777"/>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3</a:t>
              </a:r>
            </a:p>
          </p:txBody>
        </p:sp>
        <p:sp>
          <p:nvSpPr>
            <p:cNvPr id="15" name="Oval 14"/>
            <p:cNvSpPr/>
            <p:nvPr/>
          </p:nvSpPr>
          <p:spPr>
            <a:xfrm>
              <a:off x="8183460" y="1455491"/>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2</a:t>
              </a:r>
            </a:p>
          </p:txBody>
        </p:sp>
        <p:sp>
          <p:nvSpPr>
            <p:cNvPr id="16" name="Oval 15"/>
            <p:cNvSpPr/>
            <p:nvPr/>
          </p:nvSpPr>
          <p:spPr>
            <a:xfrm>
              <a:off x="6230224" y="4225256"/>
              <a:ext cx="1132514" cy="1115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4</a:t>
              </a:r>
            </a:p>
          </p:txBody>
        </p:sp>
        <p:cxnSp>
          <p:nvCxnSpPr>
            <p:cNvPr id="18" name="Straight Arrow Connector 17"/>
            <p:cNvCxnSpPr>
              <a:stCxn id="11" idx="6"/>
              <a:endCxn id="15" idx="2"/>
            </p:cNvCxnSpPr>
            <p:nvPr/>
          </p:nvCxnSpPr>
          <p:spPr>
            <a:xfrm>
              <a:off x="7180976" y="1874940"/>
              <a:ext cx="1002484" cy="138419"/>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4" idx="1"/>
              <a:endCxn id="11" idx="5"/>
            </p:cNvCxnSpPr>
            <p:nvPr/>
          </p:nvCxnSpPr>
          <p:spPr>
            <a:xfrm flipH="1" flipV="1">
              <a:off x="7015123" y="2269411"/>
              <a:ext cx="435170" cy="807762"/>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3" idx="2"/>
              <a:endCxn id="16" idx="6"/>
            </p:cNvCxnSpPr>
            <p:nvPr/>
          </p:nvCxnSpPr>
          <p:spPr>
            <a:xfrm flipH="1" flipV="1">
              <a:off x="7362738" y="4783124"/>
              <a:ext cx="1413545" cy="29361"/>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4" idx="3"/>
              <a:endCxn id="16" idx="7"/>
            </p:cNvCxnSpPr>
            <p:nvPr/>
          </p:nvCxnSpPr>
          <p:spPr>
            <a:xfrm flipH="1">
              <a:off x="7196885" y="3866116"/>
              <a:ext cx="253408" cy="522536"/>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3" idx="1"/>
              <a:endCxn id="14" idx="5"/>
            </p:cNvCxnSpPr>
            <p:nvPr/>
          </p:nvCxnSpPr>
          <p:spPr>
            <a:xfrm flipH="1" flipV="1">
              <a:off x="8251101" y="3866116"/>
              <a:ext cx="691035" cy="551897"/>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endCxn id="11" idx="1"/>
            </p:cNvCxnSpPr>
            <p:nvPr/>
          </p:nvCxnSpPr>
          <p:spPr>
            <a:xfrm>
              <a:off x="5620624" y="1115736"/>
              <a:ext cx="593691" cy="364732"/>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grpSp>
      <p:sp>
        <p:nvSpPr>
          <p:cNvPr id="6" name="TextBox 5"/>
          <p:cNvSpPr txBox="1"/>
          <p:nvPr/>
        </p:nvSpPr>
        <p:spPr>
          <a:xfrm>
            <a:off x="457200" y="6067425"/>
            <a:ext cx="1704975" cy="646331"/>
          </a:xfrm>
          <a:prstGeom prst="rect">
            <a:avLst/>
          </a:prstGeom>
          <a:noFill/>
          <a:ln>
            <a:solidFill>
              <a:srgbClr val="FF33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Unvisite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TextBox 19"/>
          <p:cNvSpPr txBox="1"/>
          <p:nvPr/>
        </p:nvSpPr>
        <p:spPr>
          <a:xfrm>
            <a:off x="6029325" y="6067425"/>
            <a:ext cx="2800349" cy="646331"/>
          </a:xfrm>
          <a:prstGeom prst="rect">
            <a:avLst/>
          </a:prstGeom>
          <a:noFill/>
          <a:ln>
            <a:solidFill>
              <a:srgbClr val="FF33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Childr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sngStrike" kern="1200" cap="none" spc="0" normalizeH="0" baseline="0" noProof="0" dirty="0">
                <a:ln>
                  <a:noFill/>
                </a:ln>
                <a:solidFill>
                  <a:prstClr val="black"/>
                </a:solidFill>
                <a:effectLst/>
                <a:uLnTx/>
                <a:uFillTx/>
                <a:latin typeface="Calibri" panose="020F0502020204030204"/>
                <a:ea typeface="+mn-ea"/>
                <a:cs typeface="+mn-cs"/>
              </a:rPr>
              <a:t>2, 3, 1, 4, 5, 3, 4, 3, 5</a:t>
            </a:r>
          </a:p>
        </p:txBody>
      </p:sp>
      <p:sp>
        <p:nvSpPr>
          <p:cNvPr id="21" name="TextBox 20"/>
          <p:cNvSpPr txBox="1"/>
          <p:nvPr/>
        </p:nvSpPr>
        <p:spPr>
          <a:xfrm>
            <a:off x="3514725" y="6067425"/>
            <a:ext cx="1704975" cy="646331"/>
          </a:xfrm>
          <a:prstGeom prst="rect">
            <a:avLst/>
          </a:prstGeom>
          <a:noFill/>
          <a:ln>
            <a:solidFill>
              <a:srgbClr val="FF33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Visi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 3, 5, 4, 2</a:t>
            </a:r>
          </a:p>
        </p:txBody>
      </p:sp>
      <p:sp>
        <p:nvSpPr>
          <p:cNvPr id="25" name="TextBox 24"/>
          <p:cNvSpPr txBox="1"/>
          <p:nvPr/>
        </p:nvSpPr>
        <p:spPr>
          <a:xfrm>
            <a:off x="9629775" y="6067425"/>
            <a:ext cx="1704975" cy="646331"/>
          </a:xfrm>
          <a:prstGeom prst="rect">
            <a:avLst/>
          </a:prstGeom>
          <a:noFill/>
          <a:ln>
            <a:solidFill>
              <a:srgbClr val="FF33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Curren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2</a:t>
            </a:r>
            <a:endPar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28" name="Picture 27"/>
          <p:cNvPicPr>
            <a:picLocks noChangeAspect="1"/>
          </p:cNvPicPr>
          <p:nvPr/>
        </p:nvPicPr>
        <p:blipFill rotWithShape="1">
          <a:blip r:embed="rId2"/>
          <a:srcRect t="49987" b="3542"/>
          <a:stretch/>
        </p:blipFill>
        <p:spPr>
          <a:xfrm>
            <a:off x="0" y="0"/>
            <a:ext cx="9376507" cy="5591175"/>
          </a:xfrm>
          <a:prstGeom prst="rect">
            <a:avLst/>
          </a:prstGeom>
        </p:spPr>
      </p:pic>
      <p:sp>
        <p:nvSpPr>
          <p:cNvPr id="26" name="Rounded Rectangle 25"/>
          <p:cNvSpPr/>
          <p:nvPr/>
        </p:nvSpPr>
        <p:spPr>
          <a:xfrm>
            <a:off x="1721140" y="1402359"/>
            <a:ext cx="1795244" cy="687898"/>
          </a:xfrm>
          <a:prstGeom prst="roundRect">
            <a:avLst>
              <a:gd name="adj" fmla="val 50000"/>
            </a:avLst>
          </a:prstGeom>
          <a:solidFill>
            <a:srgbClr val="AAC6E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Get new ‘Current’ from ‘Children’ and remove it from that list</a:t>
            </a:r>
          </a:p>
        </p:txBody>
      </p:sp>
    </p:spTree>
    <p:extLst>
      <p:ext uri="{BB962C8B-B14F-4D97-AF65-F5344CB8AC3E}">
        <p14:creationId xmlns:p14="http://schemas.microsoft.com/office/powerpoint/2010/main" val="64783851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6"/>
          <p:cNvSpPr>
            <a:spLocks noGrp="1" noChangeArrowheads="1"/>
          </p:cNvSpPr>
          <p:nvPr>
            <p:ph type="title"/>
          </p:nvPr>
        </p:nvSpPr>
        <p:spPr>
          <a:xfrm>
            <a:off x="2209800" y="-152400"/>
            <a:ext cx="7772400" cy="1143000"/>
          </a:xfrm>
        </p:spPr>
        <p:txBody>
          <a:bodyPr/>
          <a:lstStyle/>
          <a:p>
            <a:pPr eaLnBrk="1" hangingPunct="1"/>
            <a:r>
              <a:rPr lang="en-US" altLang="en-US"/>
              <a:t>Activity Diagram Example</a:t>
            </a:r>
          </a:p>
        </p:txBody>
      </p:sp>
      <p:pic>
        <p:nvPicPr>
          <p:cNvPr id="57347" name="Picture 5"/>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048000" y="914401"/>
            <a:ext cx="6248400" cy="5897563"/>
          </a:xfrm>
          <a:noFill/>
        </p:spPr>
      </p:pic>
    </p:spTree>
    <p:extLst>
      <p:ext uri="{BB962C8B-B14F-4D97-AF65-F5344CB8AC3E}">
        <p14:creationId xmlns:p14="http://schemas.microsoft.com/office/powerpoint/2010/main" val="84473069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2"/>
          </a:solidFill>
          <a:ln>
            <a:noFill/>
          </a:ln>
        </p:spPr>
        <p:txBody>
          <a:bodyPr>
            <a:normAutofit/>
          </a:bodyPr>
          <a:lstStyle/>
          <a:p>
            <a:r>
              <a:rPr lang="en-US" b="1" dirty="0">
                <a:solidFill>
                  <a:schemeClr val="bg1"/>
                </a:solidFill>
              </a:rPr>
              <a:t>Create an activity diagram … </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38</a:t>
            </a:fld>
            <a:endParaRPr lang="en-US" dirty="0"/>
          </a:p>
        </p:txBody>
      </p:sp>
      <p:pic>
        <p:nvPicPr>
          <p:cNvPr id="5" name="Picture 4">
            <a:extLst>
              <a:ext uri="{FF2B5EF4-FFF2-40B4-BE49-F238E27FC236}">
                <a16:creationId xmlns:a16="http://schemas.microsoft.com/office/drawing/2014/main" id="{BFC2D441-B1B5-16CF-BE2F-2C5CFF6A57CB}"/>
              </a:ext>
            </a:extLst>
          </p:cNvPr>
          <p:cNvPicPr>
            <a:picLocks noChangeAspect="1"/>
          </p:cNvPicPr>
          <p:nvPr/>
        </p:nvPicPr>
        <p:blipFill>
          <a:blip r:embed="rId2"/>
          <a:stretch>
            <a:fillRect/>
          </a:stretch>
        </p:blipFill>
        <p:spPr>
          <a:xfrm>
            <a:off x="5258261" y="934606"/>
            <a:ext cx="6797190" cy="3769275"/>
          </a:xfrm>
          <a:prstGeom prst="rect">
            <a:avLst/>
          </a:prstGeom>
        </p:spPr>
      </p:pic>
      <p:sp>
        <p:nvSpPr>
          <p:cNvPr id="4" name="TextBox 3">
            <a:extLst>
              <a:ext uri="{FF2B5EF4-FFF2-40B4-BE49-F238E27FC236}">
                <a16:creationId xmlns:a16="http://schemas.microsoft.com/office/drawing/2014/main" id="{517A66A5-9578-4DDC-B174-281CFA27F00A}"/>
              </a:ext>
            </a:extLst>
          </p:cNvPr>
          <p:cNvSpPr txBox="1"/>
          <p:nvPr/>
        </p:nvSpPr>
        <p:spPr>
          <a:xfrm>
            <a:off x="427720" y="4800564"/>
            <a:ext cx="4944380" cy="1107996"/>
          </a:xfrm>
          <a:prstGeom prst="rect">
            <a:avLst/>
          </a:prstGeom>
          <a:solidFill>
            <a:schemeClr val="accent5">
              <a:lumMod val="20000"/>
              <a:lumOff val="80000"/>
            </a:schemeClr>
          </a:solidFill>
        </p:spPr>
        <p:txBody>
          <a:bodyPr wrap="square" rtlCol="0">
            <a:spAutoFit/>
          </a:bodyPr>
          <a:lstStyle/>
          <a:p>
            <a:pPr marL="1200150" lvl="2" indent="-285750">
              <a:buFont typeface="Wingdings" panose="05000000000000000000" pitchFamily="2" charset="2"/>
              <a:buChar char="§"/>
            </a:pPr>
            <a:r>
              <a:rPr lang="en-US" dirty="0"/>
              <a:t>Create a UML activity diagram for:</a:t>
            </a:r>
          </a:p>
          <a:p>
            <a:pPr marL="1657350" lvl="3" indent="-285750">
              <a:buFont typeface="Wingdings" panose="05000000000000000000" pitchFamily="2" charset="2"/>
              <a:buChar char="§"/>
            </a:pPr>
            <a:r>
              <a:rPr lang="en-US" sz="1600" i="1" dirty="0"/>
              <a:t>Team Azerbaijan, D: Get random hint</a:t>
            </a:r>
          </a:p>
          <a:p>
            <a:pPr marL="1657350" lvl="3" indent="-285750">
              <a:buFont typeface="Wingdings" panose="05000000000000000000" pitchFamily="2" charset="2"/>
              <a:buChar char="§"/>
            </a:pPr>
            <a:r>
              <a:rPr lang="en-US" sz="1600" i="1" dirty="0"/>
              <a:t>Team B,E: Fix history stack </a:t>
            </a:r>
          </a:p>
          <a:p>
            <a:pPr marL="1657350" lvl="3" indent="-285750">
              <a:buFont typeface="Wingdings" panose="05000000000000000000" pitchFamily="2" charset="2"/>
              <a:buChar char="§"/>
            </a:pPr>
            <a:r>
              <a:rPr lang="en-US" sz="1600" i="1" dirty="0"/>
              <a:t>Team C,F: Solve puzzle</a:t>
            </a:r>
          </a:p>
        </p:txBody>
      </p:sp>
      <p:sp>
        <p:nvSpPr>
          <p:cNvPr id="14" name="Folded Corner 10">
            <a:extLst>
              <a:ext uri="{FF2B5EF4-FFF2-40B4-BE49-F238E27FC236}">
                <a16:creationId xmlns:a16="http://schemas.microsoft.com/office/drawing/2014/main" id="{D15D31A8-D46B-FA34-7296-8C6D12C6E3BB}"/>
              </a:ext>
            </a:extLst>
          </p:cNvPr>
          <p:cNvSpPr/>
          <p:nvPr/>
        </p:nvSpPr>
        <p:spPr>
          <a:xfrm>
            <a:off x="6496051" y="3511550"/>
            <a:ext cx="5492750" cy="3346449"/>
          </a:xfrm>
          <a:prstGeom prst="foldedCorner">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dirty="0">
              <a:solidFill>
                <a:schemeClr val="tx1"/>
              </a:solidFill>
            </a:endParaRPr>
          </a:p>
          <a:p>
            <a:endParaRPr lang="en-US" dirty="0">
              <a:solidFill>
                <a:schemeClr val="tx1"/>
              </a:solidFill>
            </a:endParaRPr>
          </a:p>
          <a:p>
            <a:r>
              <a:rPr lang="en-US" dirty="0">
                <a:solidFill>
                  <a:schemeClr val="tx1"/>
                </a:solidFill>
              </a:rPr>
              <a:t>You will start this exercise as a team, but for homework each individual should complete the task.</a:t>
            </a:r>
          </a:p>
          <a:p>
            <a:endParaRPr lang="en-US" dirty="0">
              <a:solidFill>
                <a:schemeClr val="tx1"/>
              </a:solidFill>
            </a:endParaRPr>
          </a:p>
          <a:p>
            <a:r>
              <a:rPr lang="en-US" dirty="0">
                <a:solidFill>
                  <a:schemeClr val="tx1"/>
                </a:solidFill>
              </a:rPr>
              <a:t>In class:</a:t>
            </a:r>
          </a:p>
          <a:p>
            <a:pPr marL="285750" indent="-285750">
              <a:buFont typeface="Arial" panose="020B0604020202020204" pitchFamily="34" charset="0"/>
              <a:buChar char="•"/>
            </a:pPr>
            <a:r>
              <a:rPr lang="en-US" dirty="0">
                <a:solidFill>
                  <a:schemeClr val="tx1"/>
                </a:solidFill>
              </a:rPr>
              <a:t>Get the idea of how to draw</a:t>
            </a:r>
          </a:p>
          <a:p>
            <a:pPr marL="285750" indent="-285750">
              <a:buFont typeface="Arial" panose="020B0604020202020204" pitchFamily="34" charset="0"/>
              <a:buChar char="•"/>
            </a:pPr>
            <a:r>
              <a:rPr lang="en-US" dirty="0">
                <a:solidFill>
                  <a:schemeClr val="tx1"/>
                </a:solidFill>
              </a:rPr>
              <a:t>Get far enough to ask questions</a:t>
            </a:r>
          </a:p>
          <a:p>
            <a:pPr marL="285750" indent="-285750">
              <a:buFont typeface="Arial" panose="020B0604020202020204" pitchFamily="34" charset="0"/>
              <a:buChar char="•"/>
            </a:pPr>
            <a:endParaRPr lang="en-US" dirty="0">
              <a:solidFill>
                <a:schemeClr val="tx1"/>
              </a:solidFill>
            </a:endParaRPr>
          </a:p>
          <a:p>
            <a:r>
              <a:rPr lang="en-US" dirty="0">
                <a:solidFill>
                  <a:schemeClr val="tx1"/>
                </a:solidFill>
              </a:rPr>
              <a:t>For homework:</a:t>
            </a:r>
          </a:p>
          <a:p>
            <a:pPr marL="285750" indent="-285750">
              <a:buFont typeface="Arial" panose="020B0604020202020204" pitchFamily="34" charset="0"/>
              <a:buChar char="•"/>
            </a:pPr>
            <a:r>
              <a:rPr lang="en-US" dirty="0">
                <a:solidFill>
                  <a:schemeClr val="tx1"/>
                </a:solidFill>
              </a:rPr>
              <a:t>Complete diagram</a:t>
            </a:r>
          </a:p>
          <a:p>
            <a:pPr marL="285750" indent="-285750">
              <a:buFont typeface="Arial" panose="020B0604020202020204" pitchFamily="34" charset="0"/>
              <a:buChar char="•"/>
            </a:pPr>
            <a:r>
              <a:rPr lang="en-US" dirty="0">
                <a:solidFill>
                  <a:schemeClr val="tx1"/>
                </a:solidFill>
              </a:rPr>
              <a:t>Enter into a drawing tool</a:t>
            </a:r>
          </a:p>
        </p:txBody>
      </p:sp>
      <p:pic>
        <p:nvPicPr>
          <p:cNvPr id="6" name="Picture 5">
            <a:extLst>
              <a:ext uri="{FF2B5EF4-FFF2-40B4-BE49-F238E27FC236}">
                <a16:creationId xmlns:a16="http://schemas.microsoft.com/office/drawing/2014/main" id="{20E00602-5902-AA5A-5E6B-1792341337CE}"/>
              </a:ext>
            </a:extLst>
          </p:cNvPr>
          <p:cNvPicPr>
            <a:picLocks noChangeAspect="1"/>
          </p:cNvPicPr>
          <p:nvPr/>
        </p:nvPicPr>
        <p:blipFill rotWithShape="1">
          <a:blip r:embed="rId3"/>
          <a:srcRect t="49987" b="3542"/>
          <a:stretch/>
        </p:blipFill>
        <p:spPr>
          <a:xfrm>
            <a:off x="136549" y="934606"/>
            <a:ext cx="4862446" cy="2899458"/>
          </a:xfrm>
          <a:prstGeom prst="rect">
            <a:avLst/>
          </a:prstGeom>
        </p:spPr>
      </p:pic>
    </p:spTree>
    <p:extLst>
      <p:ext uri="{BB962C8B-B14F-4D97-AF65-F5344CB8AC3E}">
        <p14:creationId xmlns:p14="http://schemas.microsoft.com/office/powerpoint/2010/main" val="12600439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2"/>
          </a:solidFill>
          <a:ln>
            <a:noFill/>
          </a:ln>
        </p:spPr>
        <p:txBody>
          <a:bodyPr>
            <a:normAutofit/>
          </a:bodyPr>
          <a:lstStyle/>
          <a:p>
            <a:r>
              <a:rPr lang="en-US" b="1" dirty="0">
                <a:solidFill>
                  <a:schemeClr val="bg1"/>
                </a:solidFill>
              </a:rPr>
              <a:t>Create an activity diagram … </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39</a:t>
            </a:fld>
            <a:endParaRPr lang="en-US" dirty="0"/>
          </a:p>
        </p:txBody>
      </p:sp>
      <p:sp>
        <p:nvSpPr>
          <p:cNvPr id="4" name="TextBox 3">
            <a:extLst>
              <a:ext uri="{FF2B5EF4-FFF2-40B4-BE49-F238E27FC236}">
                <a16:creationId xmlns:a16="http://schemas.microsoft.com/office/drawing/2014/main" id="{517A66A5-9578-4DDC-B174-281CFA27F00A}"/>
              </a:ext>
            </a:extLst>
          </p:cNvPr>
          <p:cNvSpPr txBox="1"/>
          <p:nvPr/>
        </p:nvSpPr>
        <p:spPr>
          <a:xfrm>
            <a:off x="6876646" y="78169"/>
            <a:ext cx="4944380" cy="1107996"/>
          </a:xfrm>
          <a:prstGeom prst="rect">
            <a:avLst/>
          </a:prstGeom>
          <a:solidFill>
            <a:schemeClr val="accent5">
              <a:lumMod val="20000"/>
              <a:lumOff val="80000"/>
            </a:schemeClr>
          </a:solidFill>
        </p:spPr>
        <p:txBody>
          <a:bodyPr wrap="square" rtlCol="0">
            <a:spAutoFit/>
          </a:bodyPr>
          <a:lstStyle/>
          <a:p>
            <a:pPr marL="1200150" lvl="2" indent="-285750">
              <a:buFont typeface="Wingdings" panose="05000000000000000000" pitchFamily="2" charset="2"/>
              <a:buChar char="§"/>
            </a:pPr>
            <a:r>
              <a:rPr lang="en-US" dirty="0"/>
              <a:t>Create a UML activity diagram for:</a:t>
            </a:r>
          </a:p>
          <a:p>
            <a:pPr marL="1657350" lvl="3" indent="-285750">
              <a:buFont typeface="Wingdings" panose="05000000000000000000" pitchFamily="2" charset="2"/>
              <a:buChar char="§"/>
            </a:pPr>
            <a:r>
              <a:rPr lang="en-US" sz="1600" i="1" dirty="0"/>
              <a:t>Team Azerbaijan, D: Get random hint</a:t>
            </a:r>
          </a:p>
          <a:p>
            <a:pPr marL="1657350" lvl="3" indent="-285750">
              <a:buFont typeface="Wingdings" panose="05000000000000000000" pitchFamily="2" charset="2"/>
              <a:buChar char="§"/>
            </a:pPr>
            <a:r>
              <a:rPr lang="en-US" sz="1600" i="1" dirty="0"/>
              <a:t>Team B,E: Fix history stack </a:t>
            </a:r>
          </a:p>
          <a:p>
            <a:pPr marL="1657350" lvl="3" indent="-285750">
              <a:buFont typeface="Wingdings" panose="05000000000000000000" pitchFamily="2" charset="2"/>
              <a:buChar char="§"/>
            </a:pPr>
            <a:r>
              <a:rPr lang="en-US" sz="1600" i="1" dirty="0"/>
              <a:t>Team C,F: Solve puzzle</a:t>
            </a:r>
          </a:p>
        </p:txBody>
      </p:sp>
      <p:sp>
        <p:nvSpPr>
          <p:cNvPr id="7" name="TextBox 6">
            <a:extLst>
              <a:ext uri="{FF2B5EF4-FFF2-40B4-BE49-F238E27FC236}">
                <a16:creationId xmlns:a16="http://schemas.microsoft.com/office/drawing/2014/main" id="{40942AB4-A238-135A-319E-7B899E465A0D}"/>
              </a:ext>
            </a:extLst>
          </p:cNvPr>
          <p:cNvSpPr txBox="1"/>
          <p:nvPr/>
        </p:nvSpPr>
        <p:spPr>
          <a:xfrm>
            <a:off x="204537" y="1076826"/>
            <a:ext cx="4662237" cy="4247317"/>
          </a:xfrm>
          <a:prstGeom prst="rect">
            <a:avLst/>
          </a:prstGeom>
          <a:noFill/>
          <a:ln>
            <a:solidFill>
              <a:schemeClr val="accent1"/>
            </a:solidFill>
          </a:ln>
        </p:spPr>
        <p:txBody>
          <a:bodyPr wrap="square" rtlCol="0">
            <a:spAutoFit/>
          </a:bodyPr>
          <a:lstStyle/>
          <a:p>
            <a:pPr algn="ctr"/>
            <a:r>
              <a:rPr lang="en-US" b="1" u="sng" dirty="0"/>
              <a:t>Get Random Hint</a:t>
            </a:r>
          </a:p>
          <a:p>
            <a:pPr marL="285750" indent="-285750">
              <a:buFontTx/>
              <a:buChar char="-"/>
            </a:pPr>
            <a:r>
              <a:rPr lang="en-US" dirty="0"/>
              <a:t>Find all player supplied entries are incorrect</a:t>
            </a:r>
          </a:p>
          <a:p>
            <a:pPr marL="285750" indent="-285750">
              <a:buFontTx/>
              <a:buChar char="-"/>
            </a:pPr>
            <a:r>
              <a:rPr lang="en-US" dirty="0"/>
              <a:t>If any exist:</a:t>
            </a:r>
          </a:p>
          <a:p>
            <a:pPr marL="742950" lvl="1" indent="-285750">
              <a:buFontTx/>
              <a:buChar char="-"/>
            </a:pPr>
            <a:r>
              <a:rPr lang="en-US" dirty="0"/>
              <a:t>Randomly choose one</a:t>
            </a:r>
          </a:p>
          <a:p>
            <a:pPr marL="742950" lvl="1" indent="-285750">
              <a:buFontTx/>
              <a:buChar char="-"/>
            </a:pPr>
            <a:r>
              <a:rPr lang="en-US" dirty="0"/>
              <a:t>Correct that cell</a:t>
            </a:r>
          </a:p>
          <a:p>
            <a:pPr marL="742950" lvl="1" indent="-285750">
              <a:buFontTx/>
              <a:buChar char="-"/>
            </a:pPr>
            <a:r>
              <a:rPr lang="en-US" dirty="0"/>
              <a:t>Fix the history stack</a:t>
            </a:r>
          </a:p>
          <a:p>
            <a:pPr marL="285750" indent="-285750">
              <a:buFontTx/>
              <a:buChar char="-"/>
            </a:pPr>
            <a:r>
              <a:rPr lang="en-US" dirty="0"/>
              <a:t>Else</a:t>
            </a:r>
          </a:p>
          <a:p>
            <a:pPr marL="742950" lvl="1" indent="-285750">
              <a:buFontTx/>
              <a:buChar char="-"/>
            </a:pPr>
            <a:r>
              <a:rPr lang="en-US" dirty="0"/>
              <a:t>Find all unassigned cells</a:t>
            </a:r>
          </a:p>
          <a:p>
            <a:pPr marL="742950" lvl="1" indent="-285750">
              <a:buFontTx/>
              <a:buChar char="-"/>
            </a:pPr>
            <a:r>
              <a:rPr lang="en-US" dirty="0"/>
              <a:t>If any exist:</a:t>
            </a:r>
          </a:p>
          <a:p>
            <a:pPr marL="1200150" lvl="2" indent="-285750">
              <a:buFontTx/>
              <a:buChar char="-"/>
            </a:pPr>
            <a:r>
              <a:rPr lang="en-US" dirty="0"/>
              <a:t>Randomly choose one</a:t>
            </a:r>
          </a:p>
          <a:p>
            <a:pPr marL="1200150" lvl="2" indent="-285750">
              <a:buFontTx/>
              <a:buChar char="-"/>
            </a:pPr>
            <a:r>
              <a:rPr lang="en-US" dirty="0"/>
              <a:t>Assign correct value to that cell</a:t>
            </a:r>
          </a:p>
          <a:p>
            <a:pPr marL="1200150" lvl="2" indent="-285750">
              <a:buFontTx/>
              <a:buChar char="-"/>
            </a:pPr>
            <a:r>
              <a:rPr lang="en-US" dirty="0"/>
              <a:t>Fix the history stack</a:t>
            </a:r>
          </a:p>
          <a:p>
            <a:pPr marL="742950" lvl="1" indent="-285750">
              <a:buFontTx/>
              <a:buChar char="-"/>
            </a:pPr>
            <a:r>
              <a:rPr lang="en-US" dirty="0"/>
              <a:t>Else</a:t>
            </a:r>
          </a:p>
          <a:p>
            <a:pPr marL="1200150" lvl="2" indent="-285750">
              <a:buFontTx/>
              <a:buChar char="-"/>
            </a:pPr>
            <a:r>
              <a:rPr lang="en-US" dirty="0"/>
              <a:t>Do nothing???</a:t>
            </a:r>
          </a:p>
          <a:p>
            <a:pPr marL="285750" indent="-285750">
              <a:buFontTx/>
              <a:buChar char="-"/>
            </a:pPr>
            <a:r>
              <a:rPr lang="en-US" dirty="0"/>
              <a:t>Return updated cell</a:t>
            </a:r>
          </a:p>
        </p:txBody>
      </p:sp>
      <p:sp>
        <p:nvSpPr>
          <p:cNvPr id="8" name="TextBox 7">
            <a:extLst>
              <a:ext uri="{FF2B5EF4-FFF2-40B4-BE49-F238E27FC236}">
                <a16:creationId xmlns:a16="http://schemas.microsoft.com/office/drawing/2014/main" id="{830132B1-0A0C-A1B1-95C6-8F2914B22B0C}"/>
              </a:ext>
            </a:extLst>
          </p:cNvPr>
          <p:cNvSpPr txBox="1"/>
          <p:nvPr/>
        </p:nvSpPr>
        <p:spPr>
          <a:xfrm>
            <a:off x="5506453" y="1445794"/>
            <a:ext cx="4662237" cy="3416320"/>
          </a:xfrm>
          <a:prstGeom prst="rect">
            <a:avLst/>
          </a:prstGeom>
          <a:noFill/>
          <a:ln>
            <a:solidFill>
              <a:schemeClr val="accent1"/>
            </a:solidFill>
          </a:ln>
        </p:spPr>
        <p:txBody>
          <a:bodyPr wrap="square" rtlCol="0">
            <a:spAutoFit/>
          </a:bodyPr>
          <a:lstStyle/>
          <a:p>
            <a:pPr algn="ctr"/>
            <a:r>
              <a:rPr lang="en-US" b="1" u="sng" dirty="0"/>
              <a:t>Fix History Stack</a:t>
            </a:r>
          </a:p>
          <a:p>
            <a:pPr marL="342900" indent="-342900">
              <a:buFont typeface="+mj-lt"/>
              <a:buAutoNum type="arabicPeriod"/>
            </a:pPr>
            <a:r>
              <a:rPr lang="en-US" dirty="0"/>
              <a:t>Create a second history stack</a:t>
            </a:r>
          </a:p>
          <a:p>
            <a:pPr marL="342900" indent="-342900">
              <a:buFont typeface="+mj-lt"/>
              <a:buAutoNum type="arabicPeriod"/>
            </a:pPr>
            <a:r>
              <a:rPr lang="en-US" dirty="0"/>
              <a:t>Pop original stack</a:t>
            </a:r>
          </a:p>
          <a:p>
            <a:pPr marL="342900" indent="-342900">
              <a:buFont typeface="+mj-lt"/>
              <a:buAutoNum type="arabicPeriod"/>
            </a:pPr>
            <a:r>
              <a:rPr lang="en-US" dirty="0"/>
              <a:t>If entry is for location where the hint was given, discard it</a:t>
            </a:r>
          </a:p>
          <a:p>
            <a:pPr marL="342900" indent="-342900">
              <a:buFont typeface="+mj-lt"/>
              <a:buAutoNum type="arabicPeriod"/>
            </a:pPr>
            <a:r>
              <a:rPr lang="en-US" dirty="0"/>
              <a:t>Else push entry onto second stack</a:t>
            </a:r>
          </a:p>
          <a:p>
            <a:pPr marL="342900" indent="-342900">
              <a:buFont typeface="+mj-lt"/>
              <a:buAutoNum type="arabicPeriod"/>
            </a:pPr>
            <a:r>
              <a:rPr lang="en-US" dirty="0"/>
              <a:t>Repeat steps 2 – 4 until original stack is empty</a:t>
            </a:r>
          </a:p>
          <a:p>
            <a:pPr marL="342900" indent="-342900">
              <a:buFont typeface="+mj-lt"/>
              <a:buAutoNum type="arabicPeriod"/>
            </a:pPr>
            <a:r>
              <a:rPr lang="en-US" dirty="0"/>
              <a:t>Pop all elements from second stack and push them onto original stack</a:t>
            </a:r>
          </a:p>
          <a:p>
            <a:pPr marL="800100" lvl="1" indent="-342900">
              <a:buFont typeface="+mj-lt"/>
              <a:buAutoNum type="arabicPeriod"/>
            </a:pPr>
            <a:r>
              <a:rPr lang="en-US" dirty="0"/>
              <a:t>For each one rebuild the puzzle with the ‘new’ part of the history entry</a:t>
            </a:r>
          </a:p>
        </p:txBody>
      </p:sp>
    </p:spTree>
    <p:extLst>
      <p:ext uri="{BB962C8B-B14F-4D97-AF65-F5344CB8AC3E}">
        <p14:creationId xmlns:p14="http://schemas.microsoft.com/office/powerpoint/2010/main" val="6332529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6">
              <a:lumMod val="75000"/>
            </a:schemeClr>
          </a:solidFill>
          <a:ln>
            <a:noFill/>
          </a:ln>
        </p:spPr>
        <p:txBody>
          <a:bodyPr/>
          <a:lstStyle/>
          <a:p>
            <a:r>
              <a:rPr lang="en-US" b="1" dirty="0">
                <a:solidFill>
                  <a:schemeClr val="bg1"/>
                </a:solidFill>
              </a:rPr>
              <a:t>Project management tools</a:t>
            </a:r>
          </a:p>
        </p:txBody>
      </p:sp>
      <p:sp>
        <p:nvSpPr>
          <p:cNvPr id="3" name="Slide Number Placeholder 2"/>
          <p:cNvSpPr>
            <a:spLocks noGrp="1"/>
          </p:cNvSpPr>
          <p:nvPr>
            <p:ph type="sldNum" sz="quarter" idx="12"/>
          </p:nvPr>
        </p:nvSpPr>
        <p:spPr>
          <a:xfrm>
            <a:off x="9448800" y="6492875"/>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61BBF0-7AC7-4757-B695-A62919CB5B85}"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745066" y="1279942"/>
            <a:ext cx="8449733" cy="53245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sng" strike="noStrike" kern="1200" cap="none" spc="0" normalizeH="0" baseline="0" noProof="0" dirty="0">
                <a:ln>
                  <a:noFill/>
                </a:ln>
                <a:solidFill>
                  <a:prstClr val="black"/>
                </a:solidFill>
                <a:effectLst/>
                <a:uLnTx/>
                <a:uFillTx/>
                <a:latin typeface="Calibri" panose="020F0502020204030204"/>
                <a:ea typeface="+mn-ea"/>
                <a:cs typeface="+mn-cs"/>
              </a:rPr>
              <a:t>Purpose</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lanning </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highlight>
                  <a:srgbClr val="FFFF00"/>
                </a:highlight>
                <a:uLnTx/>
                <a:uFillTx/>
                <a:latin typeface="Calibri" panose="020F0502020204030204"/>
                <a:ea typeface="+mn-ea"/>
                <a:cs typeface="+mn-cs"/>
              </a:rPr>
              <a:t>Fixed deadline </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highlight>
                  <a:srgbClr val="FFFF00"/>
                </a:highlight>
                <a:uLnTx/>
                <a:uFillTx/>
                <a:latin typeface="Calibri" panose="020F0502020204030204"/>
                <a:ea typeface="+mn-ea"/>
                <a:cs typeface="+mn-cs"/>
              </a:rPr>
              <a:t>Fixed deliverable </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gress tracking </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cheduling </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ssue tracking </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Billing </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imecard generation </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Communication </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sng" strike="noStrike" kern="1200" cap="none" spc="0" normalizeH="0" baseline="0" noProof="0" dirty="0">
                <a:ln>
                  <a:noFill/>
                </a:ln>
                <a:solidFill>
                  <a:prstClr val="black"/>
                </a:solidFill>
                <a:effectLst/>
                <a:uLnTx/>
                <a:uFillTx/>
                <a:latin typeface="Calibri" panose="020F0502020204030204"/>
                <a:ea typeface="+mn-ea"/>
                <a:cs typeface="+mn-cs"/>
              </a:rPr>
              <a:t>Example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mn-cs"/>
              </a:rPr>
              <a:t>Zoho</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rello</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Excel</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mn-cs"/>
              </a:rPr>
              <a:t>Mindmap</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extension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icrosoft Project, .. </a:t>
            </a:r>
          </a:p>
        </p:txBody>
      </p:sp>
      <p:sp>
        <p:nvSpPr>
          <p:cNvPr id="5" name="TextBox 4"/>
          <p:cNvSpPr txBox="1"/>
          <p:nvPr/>
        </p:nvSpPr>
        <p:spPr>
          <a:xfrm>
            <a:off x="1219200" y="8178800"/>
            <a:ext cx="862753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s://skillforge.com/microsoft-project-formatting-gantt-chart-summary-task/</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465559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2"/>
          </a:solidFill>
          <a:ln>
            <a:noFill/>
          </a:ln>
        </p:spPr>
        <p:txBody>
          <a:bodyPr>
            <a:normAutofit/>
          </a:bodyPr>
          <a:lstStyle/>
          <a:p>
            <a:r>
              <a:rPr lang="en-US" b="1" dirty="0">
                <a:solidFill>
                  <a:schemeClr val="bg1"/>
                </a:solidFill>
              </a:rPr>
              <a:t>Create an activity diagram … </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40</a:t>
            </a:fld>
            <a:endParaRPr lang="en-US" dirty="0"/>
          </a:p>
        </p:txBody>
      </p:sp>
      <p:sp>
        <p:nvSpPr>
          <p:cNvPr id="4" name="TextBox 3">
            <a:extLst>
              <a:ext uri="{FF2B5EF4-FFF2-40B4-BE49-F238E27FC236}">
                <a16:creationId xmlns:a16="http://schemas.microsoft.com/office/drawing/2014/main" id="{517A66A5-9578-4DDC-B174-281CFA27F00A}"/>
              </a:ext>
            </a:extLst>
          </p:cNvPr>
          <p:cNvSpPr txBox="1"/>
          <p:nvPr/>
        </p:nvSpPr>
        <p:spPr>
          <a:xfrm>
            <a:off x="6876646" y="78169"/>
            <a:ext cx="4944380" cy="1107996"/>
          </a:xfrm>
          <a:prstGeom prst="rect">
            <a:avLst/>
          </a:prstGeom>
          <a:solidFill>
            <a:schemeClr val="accent5">
              <a:lumMod val="20000"/>
              <a:lumOff val="80000"/>
            </a:schemeClr>
          </a:solidFill>
        </p:spPr>
        <p:txBody>
          <a:bodyPr wrap="square" rtlCol="0">
            <a:spAutoFit/>
          </a:bodyPr>
          <a:lstStyle/>
          <a:p>
            <a:pPr marL="1200150" lvl="2" indent="-285750">
              <a:buFont typeface="Wingdings" panose="05000000000000000000" pitchFamily="2" charset="2"/>
              <a:buChar char="§"/>
            </a:pPr>
            <a:r>
              <a:rPr lang="en-US" dirty="0"/>
              <a:t>Create a UML activity diagram for:</a:t>
            </a:r>
          </a:p>
          <a:p>
            <a:pPr marL="1657350" lvl="3" indent="-285750">
              <a:buFont typeface="Wingdings" panose="05000000000000000000" pitchFamily="2" charset="2"/>
              <a:buChar char="§"/>
            </a:pPr>
            <a:r>
              <a:rPr lang="en-US" sz="1600" i="1" dirty="0"/>
              <a:t>Team Azerbaijan, D: Get random hint</a:t>
            </a:r>
          </a:p>
          <a:p>
            <a:pPr marL="1657350" lvl="3" indent="-285750">
              <a:buFont typeface="Wingdings" panose="05000000000000000000" pitchFamily="2" charset="2"/>
              <a:buChar char="§"/>
            </a:pPr>
            <a:r>
              <a:rPr lang="en-US" sz="1600" i="1" dirty="0"/>
              <a:t>Team B,E: Fix history stack </a:t>
            </a:r>
          </a:p>
          <a:p>
            <a:pPr marL="1657350" lvl="3" indent="-285750">
              <a:buFont typeface="Wingdings" panose="05000000000000000000" pitchFamily="2" charset="2"/>
              <a:buChar char="§"/>
            </a:pPr>
            <a:r>
              <a:rPr lang="en-US" sz="1600" i="1" dirty="0"/>
              <a:t>Team C,F: Solve puzzle</a:t>
            </a:r>
          </a:p>
        </p:txBody>
      </p:sp>
      <p:sp>
        <p:nvSpPr>
          <p:cNvPr id="7" name="TextBox 6">
            <a:extLst>
              <a:ext uri="{FF2B5EF4-FFF2-40B4-BE49-F238E27FC236}">
                <a16:creationId xmlns:a16="http://schemas.microsoft.com/office/drawing/2014/main" id="{40942AB4-A238-135A-319E-7B899E465A0D}"/>
              </a:ext>
            </a:extLst>
          </p:cNvPr>
          <p:cNvSpPr txBox="1"/>
          <p:nvPr/>
        </p:nvSpPr>
        <p:spPr>
          <a:xfrm>
            <a:off x="204537" y="1076826"/>
            <a:ext cx="6160168" cy="2862322"/>
          </a:xfrm>
          <a:prstGeom prst="rect">
            <a:avLst/>
          </a:prstGeom>
          <a:noFill/>
          <a:ln>
            <a:solidFill>
              <a:schemeClr val="accent1"/>
            </a:solidFill>
          </a:ln>
        </p:spPr>
        <p:txBody>
          <a:bodyPr wrap="square" rtlCol="0">
            <a:spAutoFit/>
          </a:bodyPr>
          <a:lstStyle/>
          <a:p>
            <a:pPr algn="ctr"/>
            <a:r>
              <a:rPr lang="en-US" b="1" u="sng" dirty="0"/>
              <a:t>Solve Puzzle</a:t>
            </a:r>
          </a:p>
          <a:p>
            <a:r>
              <a:rPr lang="en-US" dirty="0"/>
              <a:t>Choose between a heuristic approach or a </a:t>
            </a:r>
            <a:r>
              <a:rPr lang="en-US" dirty="0">
                <a:highlight>
                  <a:srgbClr val="FFFF00"/>
                </a:highlight>
              </a:rPr>
              <a:t>brute force approach</a:t>
            </a:r>
          </a:p>
          <a:p>
            <a:pPr marL="342900" indent="-342900">
              <a:buAutoNum type="arabicPeriod"/>
            </a:pPr>
            <a:r>
              <a:rPr lang="en-US" dirty="0"/>
              <a:t>Loop over whole grid</a:t>
            </a:r>
          </a:p>
          <a:p>
            <a:pPr marL="800100" lvl="1" indent="-342900">
              <a:buAutoNum type="arabicPeriod"/>
            </a:pPr>
            <a:r>
              <a:rPr lang="en-US" dirty="0"/>
              <a:t>For each cell</a:t>
            </a:r>
          </a:p>
          <a:p>
            <a:pPr marL="800100" lvl="1" indent="-342900">
              <a:buAutoNum type="arabicPeriod"/>
            </a:pPr>
            <a:r>
              <a:rPr lang="en-US" dirty="0"/>
              <a:t>Loop over legal values (e.g. 1 -9)</a:t>
            </a:r>
          </a:p>
          <a:p>
            <a:pPr marL="1257300" lvl="2" indent="-342900">
              <a:buAutoNum type="arabicPeriod"/>
            </a:pPr>
            <a:r>
              <a:rPr lang="en-US" dirty="0"/>
              <a:t>See if value already exist in row, col, or sub-group</a:t>
            </a:r>
          </a:p>
          <a:p>
            <a:pPr marL="1257300" lvl="2" indent="-342900">
              <a:buAutoNum type="arabicPeriod"/>
            </a:pPr>
            <a:r>
              <a:rPr lang="en-US" dirty="0"/>
              <a:t>If yes go to next value</a:t>
            </a:r>
          </a:p>
          <a:p>
            <a:pPr marL="1257300" lvl="2" indent="-342900">
              <a:buAutoNum type="arabicPeriod"/>
            </a:pPr>
            <a:r>
              <a:rPr lang="en-US" dirty="0"/>
              <a:t>If no, assign that value</a:t>
            </a:r>
          </a:p>
          <a:p>
            <a:pPr marL="1257300" lvl="2" indent="-342900">
              <a:buAutoNum type="arabicPeriod"/>
            </a:pPr>
            <a:r>
              <a:rPr lang="en-US" dirty="0"/>
              <a:t>If no values work, backtrack to previous cell and increment</a:t>
            </a:r>
          </a:p>
        </p:txBody>
      </p:sp>
    </p:spTree>
    <p:extLst>
      <p:ext uri="{BB962C8B-B14F-4D97-AF65-F5344CB8AC3E}">
        <p14:creationId xmlns:p14="http://schemas.microsoft.com/office/powerpoint/2010/main" val="193764357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41</a:t>
            </a:fld>
            <a:endParaRPr lang="en-US" dirty="0"/>
          </a:p>
        </p:txBody>
      </p:sp>
      <p:sp>
        <p:nvSpPr>
          <p:cNvPr id="5" name="Rectangle 4"/>
          <p:cNvSpPr/>
          <p:nvPr/>
        </p:nvSpPr>
        <p:spPr>
          <a:xfrm>
            <a:off x="0" y="0"/>
            <a:ext cx="12192000" cy="6858000"/>
          </a:xfrm>
          <a:prstGeom prst="rect">
            <a:avLst/>
          </a:prstGeom>
          <a:solidFill>
            <a:srgbClr val="EAEA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36226" y="427838"/>
            <a:ext cx="11287387" cy="6003721"/>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2676090" y="1912689"/>
            <a:ext cx="6769916" cy="523220"/>
          </a:xfrm>
          <a:prstGeom prst="rect">
            <a:avLst/>
          </a:prstGeom>
          <a:noFill/>
        </p:spPr>
        <p:txBody>
          <a:bodyPr wrap="square" rtlCol="0">
            <a:spAutoFit/>
          </a:bodyPr>
          <a:lstStyle/>
          <a:p>
            <a:pPr algn="ctr"/>
            <a:r>
              <a:rPr lang="en-US" sz="2800" b="1" dirty="0">
                <a:solidFill>
                  <a:schemeClr val="bg1">
                    <a:lumMod val="95000"/>
                  </a:schemeClr>
                </a:solidFill>
                <a:latin typeface="Tempus Sans ITC" panose="04020404030D07020202" pitchFamily="82" charset="0"/>
              </a:rPr>
              <a:t>Homework</a:t>
            </a:r>
          </a:p>
        </p:txBody>
      </p:sp>
    </p:spTree>
    <p:extLst>
      <p:ext uri="{BB962C8B-B14F-4D97-AF65-F5344CB8AC3E}">
        <p14:creationId xmlns:p14="http://schemas.microsoft.com/office/powerpoint/2010/main" val="147715064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E312D93B-EF72-FE3A-15E0-B022997C48EB}"/>
              </a:ext>
            </a:extLst>
          </p:cNvPr>
          <p:cNvSpPr/>
          <p:nvPr/>
        </p:nvSpPr>
        <p:spPr>
          <a:xfrm>
            <a:off x="0" y="0"/>
            <a:ext cx="12189204" cy="6858000"/>
          </a:xfrm>
          <a:prstGeom prst="rect">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0" y="0"/>
            <a:ext cx="12192000" cy="788670"/>
          </a:xfrm>
          <a:solidFill>
            <a:schemeClr val="accent2">
              <a:lumMod val="75000"/>
            </a:schemeClr>
          </a:solidFill>
          <a:ln>
            <a:noFill/>
          </a:ln>
        </p:spPr>
        <p:txBody>
          <a:bodyPr/>
          <a:lstStyle/>
          <a:p>
            <a:r>
              <a:rPr lang="en-US" b="1" dirty="0">
                <a:solidFill>
                  <a:schemeClr val="bg1"/>
                </a:solidFill>
              </a:rPr>
              <a:t>Homework</a:t>
            </a:r>
          </a:p>
        </p:txBody>
      </p:sp>
      <p:sp>
        <p:nvSpPr>
          <p:cNvPr id="7" name="Slide Number Placeholder 2"/>
          <p:cNvSpPr>
            <a:spLocks noGrp="1"/>
          </p:cNvSpPr>
          <p:nvPr>
            <p:ph type="sldNum" sz="quarter" idx="12"/>
          </p:nvPr>
        </p:nvSpPr>
        <p:spPr>
          <a:xfrm>
            <a:off x="9448800" y="6492875"/>
            <a:ext cx="2743200" cy="365125"/>
          </a:xfrm>
        </p:spPr>
        <p:txBody>
          <a:bodyPr/>
          <a:lstStyle/>
          <a:p>
            <a:r>
              <a:rPr lang="en-US" dirty="0"/>
              <a:t>15</a:t>
            </a:r>
          </a:p>
        </p:txBody>
      </p:sp>
      <p:sp>
        <p:nvSpPr>
          <p:cNvPr id="6" name="TextBox 5"/>
          <p:cNvSpPr txBox="1"/>
          <p:nvPr/>
        </p:nvSpPr>
        <p:spPr>
          <a:xfrm>
            <a:off x="285227" y="902061"/>
            <a:ext cx="11711030" cy="2554545"/>
          </a:xfrm>
          <a:prstGeom prst="rect">
            <a:avLst/>
          </a:prstGeom>
          <a:noFill/>
        </p:spPr>
        <p:txBody>
          <a:bodyPr wrap="square" rtlCol="0">
            <a:spAutoFit/>
          </a:bodyPr>
          <a:lstStyle/>
          <a:p>
            <a:pPr marL="742950" lvl="1" indent="-285750">
              <a:buFont typeface="Wingdings" panose="05000000000000000000" pitchFamily="2" charset="2"/>
              <a:buChar char="§"/>
            </a:pPr>
            <a:r>
              <a:rPr lang="en-US" sz="1600" dirty="0"/>
              <a:t>Enter your sequence diagram into a drawing tool</a:t>
            </a:r>
          </a:p>
          <a:p>
            <a:pPr marL="742950" lvl="1" indent="-285750">
              <a:buFont typeface="Wingdings" panose="05000000000000000000" pitchFamily="2" charset="2"/>
              <a:buChar char="§"/>
            </a:pPr>
            <a:endParaRPr lang="en-US" sz="1600" dirty="0"/>
          </a:p>
          <a:p>
            <a:pPr marL="742950" lvl="1" indent="-285750">
              <a:buFont typeface="Wingdings" panose="05000000000000000000" pitchFamily="2" charset="2"/>
              <a:buChar char="§"/>
            </a:pPr>
            <a:r>
              <a:rPr lang="en-US" sz="1600" dirty="0"/>
              <a:t>Enter your algorithm into a drawing tool</a:t>
            </a:r>
          </a:p>
          <a:p>
            <a:pPr marL="742950" lvl="1" indent="-285750">
              <a:buFont typeface="Wingdings" panose="05000000000000000000" pitchFamily="2" charset="2"/>
              <a:buChar char="§"/>
            </a:pPr>
            <a:endParaRPr lang="en-US" sz="1600" dirty="0"/>
          </a:p>
          <a:p>
            <a:pPr marL="742950" lvl="1" indent="-285750">
              <a:buFont typeface="Wingdings" panose="05000000000000000000" pitchFamily="2" charset="2"/>
              <a:buChar char="§"/>
            </a:pPr>
            <a:r>
              <a:rPr lang="en-US" sz="1600" dirty="0"/>
              <a:t>Class diagram – </a:t>
            </a:r>
            <a:r>
              <a:rPr lang="en-US" sz="1600" dirty="0">
                <a:highlight>
                  <a:srgbClr val="FFFF00"/>
                </a:highlight>
              </a:rPr>
              <a:t>due in two weeks</a:t>
            </a:r>
          </a:p>
          <a:p>
            <a:pPr marL="1200150" lvl="2" indent="-285750">
              <a:buFont typeface="Wingdings" panose="05000000000000000000" pitchFamily="2" charset="2"/>
              <a:buChar char="§"/>
            </a:pPr>
            <a:r>
              <a:rPr lang="en-US" sz="1600" dirty="0"/>
              <a:t>See next page for details</a:t>
            </a:r>
          </a:p>
          <a:p>
            <a:pPr marL="742950" lvl="1" indent="-285750">
              <a:buFont typeface="Wingdings" panose="05000000000000000000" pitchFamily="2" charset="2"/>
              <a:buChar char="§"/>
            </a:pPr>
            <a:endParaRPr lang="en-US" sz="1600" dirty="0"/>
          </a:p>
          <a:p>
            <a:pPr lvl="1"/>
            <a:endParaRPr lang="en-US" sz="1600" dirty="0"/>
          </a:p>
          <a:p>
            <a:pPr lvl="1"/>
            <a:r>
              <a:rPr lang="en-US" sz="1600" u="sng" dirty="0"/>
              <a:t>Reading </a:t>
            </a:r>
          </a:p>
          <a:p>
            <a:pPr marL="742950" lvl="1" indent="-285750">
              <a:buFont typeface="Wingdings" panose="05000000000000000000" pitchFamily="2" charset="2"/>
              <a:buChar char="§"/>
            </a:pPr>
            <a:r>
              <a:rPr lang="en-US" sz="1600" dirty="0"/>
              <a:t>Chapter 10 through 10.3.1 inclusive (architecture)</a:t>
            </a:r>
          </a:p>
        </p:txBody>
      </p:sp>
    </p:spTree>
    <p:extLst>
      <p:ext uri="{BB962C8B-B14F-4D97-AF65-F5344CB8AC3E}">
        <p14:creationId xmlns:p14="http://schemas.microsoft.com/office/powerpoint/2010/main" val="247622524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DC556C1D-89DF-1E38-549D-BC3A20D8D00E}"/>
              </a:ext>
            </a:extLst>
          </p:cNvPr>
          <p:cNvSpPr/>
          <p:nvPr/>
        </p:nvSpPr>
        <p:spPr>
          <a:xfrm>
            <a:off x="0" y="0"/>
            <a:ext cx="12189204" cy="6858000"/>
          </a:xfrm>
          <a:prstGeom prst="rect">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p:cNvSpPr>
            <a:spLocks noGrp="1"/>
          </p:cNvSpPr>
          <p:nvPr>
            <p:ph type="sldNum" sz="quarter" idx="12"/>
          </p:nvPr>
        </p:nvSpPr>
        <p:spPr>
          <a:xfrm>
            <a:off x="11310257" y="6356350"/>
            <a:ext cx="560009" cy="365125"/>
          </a:xfrm>
        </p:spPr>
        <p:txBody>
          <a:bodyPr vert="horz" lIns="91440" tIns="45720" rIns="91440" bIns="45720" rtlCol="0" anchor="ctr">
            <a:normAutofit/>
          </a:bodyPr>
          <a:lstStyle/>
          <a:p>
            <a:pPr>
              <a:spcAft>
                <a:spcPts val="600"/>
              </a:spcAft>
            </a:pPr>
            <a:fld id="{B661BBF0-7AC7-4757-B695-A62919CB5B85}" type="slidenum">
              <a:rPr lang="en-US">
                <a:solidFill>
                  <a:srgbClr val="898989"/>
                </a:solidFill>
              </a:rPr>
              <a:pPr>
                <a:spcAft>
                  <a:spcPts val="600"/>
                </a:spcAft>
              </a:pPr>
              <a:t>43</a:t>
            </a:fld>
            <a:endParaRPr lang="en-US">
              <a:solidFill>
                <a:srgbClr val="898989"/>
              </a:solidFill>
            </a:endParaRPr>
          </a:p>
        </p:txBody>
      </p:sp>
      <p:sp>
        <p:nvSpPr>
          <p:cNvPr id="2" name="TextBox 1">
            <a:extLst>
              <a:ext uri="{FF2B5EF4-FFF2-40B4-BE49-F238E27FC236}">
                <a16:creationId xmlns:a16="http://schemas.microsoft.com/office/drawing/2014/main" id="{31414914-7468-A903-DC6C-7F1D601985C4}"/>
              </a:ext>
            </a:extLst>
          </p:cNvPr>
          <p:cNvSpPr txBox="1"/>
          <p:nvPr/>
        </p:nvSpPr>
        <p:spPr>
          <a:xfrm>
            <a:off x="228600" y="392723"/>
            <a:ext cx="4407877" cy="2585323"/>
          </a:xfrm>
          <a:prstGeom prst="rect">
            <a:avLst/>
          </a:prstGeom>
          <a:noFill/>
        </p:spPr>
        <p:txBody>
          <a:bodyPr wrap="square" rtlCol="0">
            <a:spAutoFit/>
          </a:bodyPr>
          <a:lstStyle/>
          <a:p>
            <a:pPr marL="285750" indent="-285750">
              <a:buFont typeface="Arial" panose="020B0604020202020204" pitchFamily="34" charset="0"/>
              <a:buChar char="•"/>
            </a:pPr>
            <a:r>
              <a:rPr lang="en-US" dirty="0">
                <a:highlight>
                  <a:srgbClr val="FFFF00"/>
                </a:highlight>
              </a:rPr>
              <a:t>Choose a team member* </a:t>
            </a:r>
            <a:r>
              <a:rPr lang="en-US" dirty="0"/>
              <a:t>to create a class diagram and populate it with input from other team members </a:t>
            </a:r>
          </a:p>
          <a:p>
            <a:pPr marL="285750" indent="-285750">
              <a:buFont typeface="Arial" panose="020B0604020202020204" pitchFamily="34" charset="0"/>
              <a:buChar char="•"/>
            </a:pPr>
            <a:r>
              <a:rPr lang="en-US" dirty="0"/>
              <a:t>Create a class diagram similar to the one shown here, but for your project</a:t>
            </a:r>
          </a:p>
          <a:p>
            <a:pPr marL="285750" indent="-285750">
              <a:buFont typeface="Arial" panose="020B0604020202020204" pitchFamily="34" charset="0"/>
              <a:buChar char="•"/>
            </a:pPr>
            <a:r>
              <a:rPr lang="en-US" dirty="0"/>
              <a:t>For each class fill in:</a:t>
            </a:r>
          </a:p>
          <a:p>
            <a:pPr marL="742950" lvl="1" indent="-285750">
              <a:buFont typeface="Arial" panose="020B0604020202020204" pitchFamily="34" charset="0"/>
              <a:buChar char="•"/>
            </a:pPr>
            <a:r>
              <a:rPr lang="en-US" dirty="0"/>
              <a:t>Attributes with types</a:t>
            </a:r>
          </a:p>
          <a:p>
            <a:pPr marL="742950" lvl="1" indent="-285750">
              <a:buFont typeface="Arial" panose="020B0604020202020204" pitchFamily="34" charset="0"/>
              <a:buChar char="•"/>
            </a:pPr>
            <a:r>
              <a:rPr lang="en-US" dirty="0"/>
              <a:t>Methods with parameters and return types</a:t>
            </a:r>
          </a:p>
        </p:txBody>
      </p:sp>
      <p:pic>
        <p:nvPicPr>
          <p:cNvPr id="5" name="Picture 6">
            <a:extLst>
              <a:ext uri="{FF2B5EF4-FFF2-40B4-BE49-F238E27FC236}">
                <a16:creationId xmlns:a16="http://schemas.microsoft.com/office/drawing/2014/main" id="{867BB39F-B5A4-33F0-9C0B-1709E16F38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6691" y="1858424"/>
            <a:ext cx="7484134" cy="4599281"/>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8B5FD6E2-08C6-EA24-EEE8-5EB35DC91402}"/>
              </a:ext>
            </a:extLst>
          </p:cNvPr>
          <p:cNvSpPr txBox="1"/>
          <p:nvPr/>
        </p:nvSpPr>
        <p:spPr>
          <a:xfrm>
            <a:off x="148442" y="4007922"/>
            <a:ext cx="4120737" cy="2585323"/>
          </a:xfrm>
          <a:prstGeom prst="rect">
            <a:avLst/>
          </a:prstGeom>
          <a:noFill/>
        </p:spPr>
        <p:txBody>
          <a:bodyPr wrap="square" rtlCol="0">
            <a:spAutoFit/>
          </a:bodyPr>
          <a:lstStyle/>
          <a:p>
            <a:r>
              <a:rPr lang="en-US" dirty="0"/>
              <a:t>* </a:t>
            </a:r>
            <a:r>
              <a:rPr lang="en-US" dirty="0">
                <a:highlight>
                  <a:srgbClr val="FFFF00"/>
                </a:highlight>
              </a:rPr>
              <a:t>From here on out you should have one team member be the keeper of specific documents. This person is only the ‘scribe,’ not the person solely responsible for its contents. Such documents include:</a:t>
            </a:r>
          </a:p>
          <a:p>
            <a:pPr marL="285750" indent="-285750">
              <a:buFont typeface="Arial" panose="020B0604020202020204" pitchFamily="34" charset="0"/>
              <a:buChar char="•"/>
            </a:pPr>
            <a:r>
              <a:rPr lang="en-US" dirty="0">
                <a:highlight>
                  <a:srgbClr val="FFFF00"/>
                </a:highlight>
              </a:rPr>
              <a:t>Class diagram</a:t>
            </a:r>
          </a:p>
          <a:p>
            <a:pPr marL="285750" indent="-285750">
              <a:buFont typeface="Arial" panose="020B0604020202020204" pitchFamily="34" charset="0"/>
              <a:buChar char="•"/>
            </a:pPr>
            <a:r>
              <a:rPr lang="en-US" dirty="0">
                <a:highlight>
                  <a:srgbClr val="FFFF00"/>
                </a:highlight>
              </a:rPr>
              <a:t>Project plan</a:t>
            </a:r>
          </a:p>
          <a:p>
            <a:pPr marL="285750" indent="-285750">
              <a:buFont typeface="Arial" panose="020B0604020202020204" pitchFamily="34" charset="0"/>
              <a:buChar char="•"/>
            </a:pPr>
            <a:r>
              <a:rPr lang="en-US" dirty="0">
                <a:highlight>
                  <a:srgbClr val="FFFF00"/>
                </a:highlight>
              </a:rPr>
              <a:t>Source code control system (GitHub)</a:t>
            </a:r>
          </a:p>
          <a:p>
            <a:pPr marL="285750" indent="-285750">
              <a:buFont typeface="Arial" panose="020B0604020202020204" pitchFamily="34" charset="0"/>
              <a:buChar char="•"/>
            </a:pPr>
            <a:r>
              <a:rPr lang="en-US" dirty="0">
                <a:highlight>
                  <a:srgbClr val="FFFF00"/>
                </a:highlight>
              </a:rPr>
              <a:t>…</a:t>
            </a:r>
          </a:p>
        </p:txBody>
      </p:sp>
    </p:spTree>
    <p:extLst>
      <p:ext uri="{BB962C8B-B14F-4D97-AF65-F5344CB8AC3E}">
        <p14:creationId xmlns:p14="http://schemas.microsoft.com/office/powerpoint/2010/main" val="355932998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44</a:t>
            </a:fld>
            <a:endParaRPr lang="en-US" dirty="0"/>
          </a:p>
        </p:txBody>
      </p:sp>
      <p:sp>
        <p:nvSpPr>
          <p:cNvPr id="5" name="Rectangle 4"/>
          <p:cNvSpPr/>
          <p:nvPr/>
        </p:nvSpPr>
        <p:spPr>
          <a:xfrm>
            <a:off x="0" y="0"/>
            <a:ext cx="12192000" cy="6858000"/>
          </a:xfrm>
          <a:prstGeom prst="rect">
            <a:avLst/>
          </a:prstGeom>
          <a:solidFill>
            <a:srgbClr val="EAEA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36226" y="427838"/>
            <a:ext cx="11287387" cy="6003721"/>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2676090" y="1912689"/>
            <a:ext cx="6769916" cy="1384995"/>
          </a:xfrm>
          <a:prstGeom prst="rect">
            <a:avLst/>
          </a:prstGeom>
          <a:noFill/>
        </p:spPr>
        <p:txBody>
          <a:bodyPr wrap="square" rtlCol="0">
            <a:spAutoFit/>
          </a:bodyPr>
          <a:lstStyle/>
          <a:p>
            <a:pPr algn="ctr"/>
            <a:r>
              <a:rPr lang="en-US" sz="2800" b="1" dirty="0">
                <a:solidFill>
                  <a:schemeClr val="bg1">
                    <a:lumMod val="95000"/>
                  </a:schemeClr>
                </a:solidFill>
                <a:latin typeface="Tempus Sans ITC" panose="04020404030D07020202" pitchFamily="82" charset="0"/>
              </a:rPr>
              <a:t>Core principles</a:t>
            </a:r>
          </a:p>
          <a:p>
            <a:pPr algn="ctr"/>
            <a:endParaRPr lang="en-US" sz="2800" b="1" dirty="0">
              <a:solidFill>
                <a:schemeClr val="bg1">
                  <a:lumMod val="95000"/>
                </a:schemeClr>
              </a:solidFill>
              <a:latin typeface="Tempus Sans ITC" panose="04020404030D07020202" pitchFamily="82" charset="0"/>
            </a:endParaRPr>
          </a:p>
          <a:p>
            <a:pPr algn="ctr"/>
            <a:r>
              <a:rPr lang="en-US" sz="2800" b="1" dirty="0">
                <a:solidFill>
                  <a:schemeClr val="bg1">
                    <a:lumMod val="95000"/>
                  </a:schemeClr>
                </a:solidFill>
                <a:latin typeface="Tempus Sans ITC" panose="04020404030D07020202" pitchFamily="82" charset="0"/>
              </a:rPr>
              <a:t>(from chapter 6 in our book)</a:t>
            </a:r>
          </a:p>
        </p:txBody>
      </p:sp>
    </p:spTree>
    <p:extLst>
      <p:ext uri="{BB962C8B-B14F-4D97-AF65-F5344CB8AC3E}">
        <p14:creationId xmlns:p14="http://schemas.microsoft.com/office/powerpoint/2010/main" val="176912861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6179E76B-7878-E5F3-9213-55A41D9427A2}"/>
              </a:ext>
            </a:extLst>
          </p:cNvPr>
          <p:cNvSpPr/>
          <p:nvPr/>
        </p:nvSpPr>
        <p:spPr>
          <a:xfrm>
            <a:off x="0" y="0"/>
            <a:ext cx="12189204" cy="6858000"/>
          </a:xfrm>
          <a:prstGeom prst="rect">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85288" y="3398938"/>
            <a:ext cx="5132663" cy="3354199"/>
          </a:xfrm>
          <a:prstGeom prst="rect">
            <a:avLst/>
          </a:prstGeom>
          <a:solidFill>
            <a:schemeClr val="accent4">
              <a:lumMod val="20000"/>
              <a:lumOff val="80000"/>
            </a:schemeClr>
          </a:solid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411061" y="1325461"/>
            <a:ext cx="3020036" cy="1904300"/>
          </a:xfrm>
          <a:prstGeom prst="rect">
            <a:avLst/>
          </a:prstGeom>
          <a:solidFill>
            <a:schemeClr val="accent4">
              <a:lumMod val="20000"/>
              <a:lumOff val="80000"/>
            </a:schemeClr>
          </a:solid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0" y="1"/>
            <a:ext cx="12192000" cy="788670"/>
          </a:xfrm>
          <a:solidFill>
            <a:schemeClr val="accent6">
              <a:lumMod val="20000"/>
              <a:lumOff val="80000"/>
            </a:schemeClr>
          </a:solidFill>
          <a:ln>
            <a:noFill/>
          </a:ln>
        </p:spPr>
        <p:txBody>
          <a:bodyPr/>
          <a:lstStyle/>
          <a:p>
            <a:r>
              <a:rPr lang="en-US" b="1" dirty="0"/>
              <a:t>Core principles</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45</a:t>
            </a:fld>
            <a:endParaRPr lang="en-US" dirty="0"/>
          </a:p>
        </p:txBody>
      </p:sp>
      <p:sp>
        <p:nvSpPr>
          <p:cNvPr id="12" name="TextBox 11"/>
          <p:cNvSpPr txBox="1"/>
          <p:nvPr/>
        </p:nvSpPr>
        <p:spPr>
          <a:xfrm>
            <a:off x="422909" y="782955"/>
            <a:ext cx="5449385" cy="400110"/>
          </a:xfrm>
          <a:prstGeom prst="rect">
            <a:avLst/>
          </a:prstGeom>
          <a:noFill/>
        </p:spPr>
        <p:txBody>
          <a:bodyPr wrap="square" rtlCol="0">
            <a:spAutoFit/>
          </a:bodyPr>
          <a:lstStyle/>
          <a:p>
            <a:pPr marL="285750" indent="-285750">
              <a:buFont typeface="Wingdings" panose="05000000000000000000" pitchFamily="2" charset="2"/>
              <a:buChar char="§"/>
            </a:pPr>
            <a:r>
              <a:rPr lang="en-US" sz="2000" dirty="0"/>
              <a:t>Divide and conquer</a:t>
            </a:r>
          </a:p>
        </p:txBody>
      </p:sp>
      <p:sp>
        <p:nvSpPr>
          <p:cNvPr id="37" name="TextBox 36"/>
          <p:cNvSpPr txBox="1"/>
          <p:nvPr/>
        </p:nvSpPr>
        <p:spPr>
          <a:xfrm>
            <a:off x="6263044" y="801132"/>
            <a:ext cx="5449385" cy="400110"/>
          </a:xfrm>
          <a:prstGeom prst="rect">
            <a:avLst/>
          </a:prstGeom>
          <a:noFill/>
        </p:spPr>
        <p:txBody>
          <a:bodyPr wrap="square" rtlCol="0">
            <a:spAutoFit/>
          </a:bodyPr>
          <a:lstStyle/>
          <a:p>
            <a:pPr marL="285750" indent="-285750">
              <a:buFont typeface="Wingdings" panose="05000000000000000000" pitchFamily="2" charset="2"/>
              <a:buChar char="§"/>
            </a:pPr>
            <a:r>
              <a:rPr lang="en-US" sz="2000" dirty="0"/>
              <a:t>Abstraction</a:t>
            </a:r>
          </a:p>
        </p:txBody>
      </p:sp>
      <p:pic>
        <p:nvPicPr>
          <p:cNvPr id="9" name="Picture 8"/>
          <p:cNvPicPr>
            <a:picLocks noChangeAspect="1"/>
          </p:cNvPicPr>
          <p:nvPr/>
        </p:nvPicPr>
        <p:blipFill>
          <a:blip r:embed="rId3"/>
          <a:stretch>
            <a:fillRect/>
          </a:stretch>
        </p:blipFill>
        <p:spPr>
          <a:xfrm>
            <a:off x="419451" y="1330953"/>
            <a:ext cx="2994869" cy="1902771"/>
          </a:xfrm>
          <a:prstGeom prst="rect">
            <a:avLst/>
          </a:prstGeom>
        </p:spPr>
      </p:pic>
      <p:pic>
        <p:nvPicPr>
          <p:cNvPr id="11" name="Picture 10"/>
          <p:cNvPicPr>
            <a:picLocks noChangeAspect="1"/>
          </p:cNvPicPr>
          <p:nvPr/>
        </p:nvPicPr>
        <p:blipFill>
          <a:blip r:embed="rId4"/>
          <a:stretch>
            <a:fillRect/>
          </a:stretch>
        </p:blipFill>
        <p:spPr>
          <a:xfrm>
            <a:off x="134224" y="3500242"/>
            <a:ext cx="5049964" cy="3212720"/>
          </a:xfrm>
          <a:prstGeom prst="rect">
            <a:avLst/>
          </a:prstGeom>
        </p:spPr>
      </p:pic>
      <p:grpSp>
        <p:nvGrpSpPr>
          <p:cNvPr id="17" name="Group 16"/>
          <p:cNvGrpSpPr/>
          <p:nvPr/>
        </p:nvGrpSpPr>
        <p:grpSpPr>
          <a:xfrm>
            <a:off x="6858779" y="1241570"/>
            <a:ext cx="3625784" cy="3481432"/>
            <a:chOff x="574727" y="1390646"/>
            <a:chExt cx="4545157" cy="4364202"/>
          </a:xfrm>
        </p:grpSpPr>
        <p:pic>
          <p:nvPicPr>
            <p:cNvPr id="18" name="Picture 17"/>
            <p:cNvPicPr>
              <a:picLocks noChangeAspect="1"/>
            </p:cNvPicPr>
            <p:nvPr/>
          </p:nvPicPr>
          <p:blipFill>
            <a:blip r:embed="rId5"/>
            <a:stretch>
              <a:fillRect/>
            </a:stretch>
          </p:blipFill>
          <p:spPr>
            <a:xfrm>
              <a:off x="574727" y="1390646"/>
              <a:ext cx="4545157" cy="4364202"/>
            </a:xfrm>
            <a:prstGeom prst="rect">
              <a:avLst/>
            </a:prstGeom>
          </p:spPr>
        </p:pic>
        <p:sp>
          <p:nvSpPr>
            <p:cNvPr id="19" name="TextBox 18"/>
            <p:cNvSpPr txBox="1"/>
            <p:nvPr/>
          </p:nvSpPr>
          <p:spPr>
            <a:xfrm>
              <a:off x="3481311" y="1816157"/>
              <a:ext cx="1082180" cy="347236"/>
            </a:xfrm>
            <a:prstGeom prst="rect">
              <a:avLst/>
            </a:prstGeom>
            <a:noFill/>
          </p:spPr>
          <p:txBody>
            <a:bodyPr wrap="square" rtlCol="0">
              <a:spAutoFit/>
            </a:bodyPr>
            <a:lstStyle/>
            <a:p>
              <a:r>
                <a:rPr lang="en-US" sz="1200" dirty="0"/>
                <a:t>3 4 7</a:t>
              </a:r>
            </a:p>
          </p:txBody>
        </p:sp>
      </p:grpSp>
      <p:sp>
        <p:nvSpPr>
          <p:cNvPr id="13" name="TextBox 12"/>
          <p:cNvSpPr txBox="1"/>
          <p:nvPr/>
        </p:nvSpPr>
        <p:spPr>
          <a:xfrm>
            <a:off x="6753137" y="4874004"/>
            <a:ext cx="3875714" cy="646331"/>
          </a:xfrm>
          <a:prstGeom prst="rect">
            <a:avLst/>
          </a:prstGeom>
          <a:solidFill>
            <a:schemeClr val="accent1">
              <a:lumMod val="20000"/>
              <a:lumOff val="80000"/>
            </a:schemeClr>
          </a:solidFill>
        </p:spPr>
        <p:txBody>
          <a:bodyPr wrap="square" rtlCol="0">
            <a:spAutoFit/>
          </a:bodyPr>
          <a:lstStyle/>
          <a:p>
            <a:r>
              <a:rPr lang="en-US" dirty="0"/>
              <a:t>A matrix of tiles with option of notes or values</a:t>
            </a:r>
          </a:p>
        </p:txBody>
      </p:sp>
    </p:spTree>
    <p:extLst>
      <p:ext uri="{BB962C8B-B14F-4D97-AF65-F5344CB8AC3E}">
        <p14:creationId xmlns:p14="http://schemas.microsoft.com/office/powerpoint/2010/main" val="172508417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7564BEFA-EB65-6E6C-DF50-74CB75A3E255}"/>
              </a:ext>
            </a:extLst>
          </p:cNvPr>
          <p:cNvSpPr/>
          <p:nvPr/>
        </p:nvSpPr>
        <p:spPr>
          <a:xfrm>
            <a:off x="0" y="0"/>
            <a:ext cx="12189204" cy="6858000"/>
          </a:xfrm>
          <a:prstGeom prst="rect">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0" y="1"/>
            <a:ext cx="12192000" cy="788670"/>
          </a:xfrm>
          <a:solidFill>
            <a:schemeClr val="accent6">
              <a:lumMod val="20000"/>
              <a:lumOff val="80000"/>
            </a:schemeClr>
          </a:solidFill>
          <a:ln>
            <a:noFill/>
          </a:ln>
        </p:spPr>
        <p:txBody>
          <a:bodyPr/>
          <a:lstStyle/>
          <a:p>
            <a:r>
              <a:rPr lang="en-US" b="1" dirty="0"/>
              <a:t>Core principles</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46</a:t>
            </a:fld>
            <a:endParaRPr lang="en-US" dirty="0"/>
          </a:p>
        </p:txBody>
      </p:sp>
      <p:sp>
        <p:nvSpPr>
          <p:cNvPr id="12" name="TextBox 11"/>
          <p:cNvSpPr txBox="1"/>
          <p:nvPr/>
        </p:nvSpPr>
        <p:spPr>
          <a:xfrm>
            <a:off x="422909" y="782955"/>
            <a:ext cx="5449385" cy="400110"/>
          </a:xfrm>
          <a:prstGeom prst="rect">
            <a:avLst/>
          </a:prstGeom>
          <a:noFill/>
        </p:spPr>
        <p:txBody>
          <a:bodyPr wrap="square" rtlCol="0">
            <a:spAutoFit/>
          </a:bodyPr>
          <a:lstStyle/>
          <a:p>
            <a:pPr marL="285750" indent="-285750">
              <a:buFont typeface="Wingdings" panose="05000000000000000000" pitchFamily="2" charset="2"/>
              <a:buChar char="§"/>
            </a:pPr>
            <a:r>
              <a:rPr lang="en-US" sz="2000" dirty="0"/>
              <a:t>Focus on the transfer of information</a:t>
            </a:r>
          </a:p>
        </p:txBody>
      </p:sp>
      <p:sp>
        <p:nvSpPr>
          <p:cNvPr id="37" name="TextBox 36"/>
          <p:cNvSpPr txBox="1"/>
          <p:nvPr/>
        </p:nvSpPr>
        <p:spPr>
          <a:xfrm>
            <a:off x="6263044" y="801132"/>
            <a:ext cx="5449385" cy="400110"/>
          </a:xfrm>
          <a:prstGeom prst="rect">
            <a:avLst/>
          </a:prstGeom>
          <a:noFill/>
        </p:spPr>
        <p:txBody>
          <a:bodyPr wrap="square" rtlCol="0">
            <a:spAutoFit/>
          </a:bodyPr>
          <a:lstStyle/>
          <a:p>
            <a:pPr marL="285750" indent="-285750">
              <a:buFont typeface="Wingdings" panose="05000000000000000000" pitchFamily="2" charset="2"/>
              <a:buChar char="§"/>
            </a:pPr>
            <a:r>
              <a:rPr lang="en-US" sz="2000" dirty="0"/>
              <a:t>Build software that exhibits effective modularity</a:t>
            </a:r>
          </a:p>
        </p:txBody>
      </p:sp>
      <p:sp>
        <p:nvSpPr>
          <p:cNvPr id="9" name="TextBox 8"/>
          <p:cNvSpPr txBox="1"/>
          <p:nvPr/>
        </p:nvSpPr>
        <p:spPr>
          <a:xfrm>
            <a:off x="6358855" y="1409350"/>
            <a:ext cx="5301842" cy="1477328"/>
          </a:xfrm>
          <a:prstGeom prst="rect">
            <a:avLst/>
          </a:prstGeom>
          <a:noFill/>
        </p:spPr>
        <p:txBody>
          <a:bodyPr wrap="square" rtlCol="0">
            <a:spAutoFit/>
          </a:bodyPr>
          <a:lstStyle/>
          <a:p>
            <a:r>
              <a:rPr lang="en-US" dirty="0"/>
              <a:t>“Modularity must be effective. That is, each module should focus exclusively on one well-constrained aspect of the system—it should be cohesive in its function and/or constrained in the content it represents.”</a:t>
            </a:r>
          </a:p>
        </p:txBody>
      </p:sp>
      <p:pic>
        <p:nvPicPr>
          <p:cNvPr id="4" name="Picture 3"/>
          <p:cNvPicPr>
            <a:picLocks noChangeAspect="1"/>
          </p:cNvPicPr>
          <p:nvPr/>
        </p:nvPicPr>
        <p:blipFill>
          <a:blip r:embed="rId3"/>
          <a:stretch>
            <a:fillRect/>
          </a:stretch>
        </p:blipFill>
        <p:spPr>
          <a:xfrm>
            <a:off x="279319" y="1453008"/>
            <a:ext cx="5341620" cy="3649980"/>
          </a:xfrm>
          <a:prstGeom prst="rect">
            <a:avLst/>
          </a:prstGeom>
        </p:spPr>
      </p:pic>
      <p:pic>
        <p:nvPicPr>
          <p:cNvPr id="11" name="Picture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4168" y="2751589"/>
            <a:ext cx="3479542" cy="3922290"/>
          </a:xfrm>
          <a:prstGeom prst="rect">
            <a:avLst/>
          </a:prstGeom>
        </p:spPr>
      </p:pic>
    </p:spTree>
    <p:extLst>
      <p:ext uri="{BB962C8B-B14F-4D97-AF65-F5344CB8AC3E}">
        <p14:creationId xmlns:p14="http://schemas.microsoft.com/office/powerpoint/2010/main" val="181436938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6A6C9A6D-8C6C-DC46-3F7D-8BFE296C59BB}"/>
              </a:ext>
            </a:extLst>
          </p:cNvPr>
          <p:cNvSpPr/>
          <p:nvPr/>
        </p:nvSpPr>
        <p:spPr>
          <a:xfrm>
            <a:off x="0" y="0"/>
            <a:ext cx="12189204" cy="6858000"/>
          </a:xfrm>
          <a:prstGeom prst="rect">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0" y="1"/>
            <a:ext cx="12192000" cy="788670"/>
          </a:xfrm>
          <a:solidFill>
            <a:schemeClr val="accent6">
              <a:lumMod val="20000"/>
              <a:lumOff val="80000"/>
            </a:schemeClr>
          </a:solidFill>
          <a:ln>
            <a:noFill/>
          </a:ln>
        </p:spPr>
        <p:txBody>
          <a:bodyPr/>
          <a:lstStyle/>
          <a:p>
            <a:r>
              <a:rPr lang="en-US" b="1" dirty="0"/>
              <a:t>Core principles</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47</a:t>
            </a:fld>
            <a:endParaRPr lang="en-US" dirty="0"/>
          </a:p>
        </p:txBody>
      </p:sp>
      <p:sp>
        <p:nvSpPr>
          <p:cNvPr id="12" name="TextBox 11"/>
          <p:cNvSpPr txBox="1"/>
          <p:nvPr/>
        </p:nvSpPr>
        <p:spPr>
          <a:xfrm>
            <a:off x="62183" y="782955"/>
            <a:ext cx="5138992" cy="4093428"/>
          </a:xfrm>
          <a:prstGeom prst="rect">
            <a:avLst/>
          </a:prstGeom>
          <a:noFill/>
        </p:spPr>
        <p:txBody>
          <a:bodyPr wrap="square" rtlCol="0">
            <a:spAutoFit/>
          </a:bodyPr>
          <a:lstStyle/>
          <a:p>
            <a:pPr marL="285750" indent="-285750">
              <a:buFont typeface="Wingdings" panose="05000000000000000000" pitchFamily="2" charset="2"/>
              <a:buChar char="§"/>
            </a:pPr>
            <a:r>
              <a:rPr lang="en-US" sz="2000" dirty="0"/>
              <a:t>Look for patterns, E.g.:</a:t>
            </a:r>
          </a:p>
          <a:p>
            <a:pPr marL="742950" lvl="1" indent="-285750">
              <a:buFont typeface="Wingdings" panose="05000000000000000000" pitchFamily="2" charset="2"/>
              <a:buChar char="§"/>
            </a:pPr>
            <a:r>
              <a:rPr lang="en-US" sz="2000" dirty="0"/>
              <a:t>Undo</a:t>
            </a:r>
          </a:p>
          <a:p>
            <a:pPr marL="742950" lvl="1" indent="-285750">
              <a:buFont typeface="Wingdings" panose="05000000000000000000" pitchFamily="2" charset="2"/>
              <a:buChar char="§"/>
            </a:pPr>
            <a:r>
              <a:rPr lang="en-US" sz="2000" dirty="0"/>
              <a:t>Undo until correct</a:t>
            </a:r>
          </a:p>
          <a:p>
            <a:pPr marL="742950" lvl="1" indent="-285750">
              <a:buFont typeface="Wingdings" panose="05000000000000000000" pitchFamily="2" charset="2"/>
              <a:buChar char="§"/>
            </a:pPr>
            <a:endParaRPr lang="en-US" sz="2000" dirty="0"/>
          </a:p>
          <a:p>
            <a:pPr marL="742950" lvl="1" indent="-285750">
              <a:buFont typeface="Wingdings" panose="05000000000000000000" pitchFamily="2" charset="2"/>
              <a:buChar char="§"/>
            </a:pPr>
            <a:r>
              <a:rPr lang="en-US" sz="2000" dirty="0"/>
              <a:t>Give hint at selected location</a:t>
            </a:r>
          </a:p>
          <a:p>
            <a:pPr marL="742950" lvl="1" indent="-285750">
              <a:buFont typeface="Wingdings" panose="05000000000000000000" pitchFamily="2" charset="2"/>
              <a:buChar char="§"/>
            </a:pPr>
            <a:r>
              <a:rPr lang="en-US" sz="2000" dirty="0"/>
              <a:t>Give hint at a random location</a:t>
            </a:r>
          </a:p>
          <a:p>
            <a:pPr marL="742950" lvl="1" indent="-285750">
              <a:buFont typeface="Wingdings" panose="05000000000000000000" pitchFamily="2" charset="2"/>
              <a:buChar char="§"/>
            </a:pPr>
            <a:endParaRPr lang="en-US" sz="2000" dirty="0"/>
          </a:p>
          <a:p>
            <a:pPr marL="742950" lvl="1" indent="-285750">
              <a:buFont typeface="Wingdings" panose="05000000000000000000" pitchFamily="2" charset="2"/>
              <a:buChar char="§"/>
            </a:pPr>
            <a:r>
              <a:rPr lang="en-US" sz="2000" dirty="0"/>
              <a:t>User creates a puzzle</a:t>
            </a:r>
          </a:p>
          <a:p>
            <a:pPr marL="742950" lvl="1" indent="-285750">
              <a:buFont typeface="Wingdings" panose="05000000000000000000" pitchFamily="2" charset="2"/>
              <a:buChar char="§"/>
            </a:pPr>
            <a:r>
              <a:rPr lang="en-US" sz="2000" dirty="0"/>
              <a:t>A puzzle from a library is loaded</a:t>
            </a:r>
          </a:p>
          <a:p>
            <a:pPr marL="285750" indent="-285750">
              <a:buFont typeface="Wingdings" panose="05000000000000000000" pitchFamily="2" charset="2"/>
              <a:buChar char="§"/>
            </a:pPr>
            <a:endParaRPr lang="en-US" sz="2000" dirty="0"/>
          </a:p>
          <a:p>
            <a:pPr marL="742950" lvl="1" indent="-285750">
              <a:buFont typeface="Wingdings" panose="05000000000000000000" pitchFamily="2" charset="2"/>
              <a:buChar char="§"/>
            </a:pPr>
            <a:r>
              <a:rPr lang="en-US" sz="2000" dirty="0"/>
              <a:t>Creating an answer key</a:t>
            </a:r>
          </a:p>
          <a:p>
            <a:pPr marL="742950" lvl="1" indent="-285750">
              <a:buFont typeface="Wingdings" panose="05000000000000000000" pitchFamily="2" charset="2"/>
              <a:buChar char="§"/>
            </a:pPr>
            <a:r>
              <a:rPr lang="en-US" sz="2000" dirty="0"/>
              <a:t>Is a puzzle being created solvable?</a:t>
            </a:r>
          </a:p>
          <a:p>
            <a:pPr marL="742950" lvl="1" indent="-285750">
              <a:buFont typeface="Wingdings" panose="05000000000000000000" pitchFamily="2" charset="2"/>
              <a:buChar char="§"/>
            </a:pPr>
            <a:r>
              <a:rPr lang="en-US" sz="2000" dirty="0"/>
              <a:t>Does a puzzle have a unique solution?</a:t>
            </a:r>
          </a:p>
        </p:txBody>
      </p:sp>
      <p:sp>
        <p:nvSpPr>
          <p:cNvPr id="37" name="TextBox 36"/>
          <p:cNvSpPr txBox="1"/>
          <p:nvPr/>
        </p:nvSpPr>
        <p:spPr>
          <a:xfrm>
            <a:off x="6263044" y="801132"/>
            <a:ext cx="5449385" cy="1015663"/>
          </a:xfrm>
          <a:prstGeom prst="rect">
            <a:avLst/>
          </a:prstGeom>
          <a:solidFill>
            <a:schemeClr val="accent6">
              <a:lumMod val="40000"/>
              <a:lumOff val="60000"/>
            </a:schemeClr>
          </a:solidFill>
        </p:spPr>
        <p:txBody>
          <a:bodyPr wrap="square" rtlCol="0">
            <a:spAutoFit/>
          </a:bodyPr>
          <a:lstStyle/>
          <a:p>
            <a:pPr marL="285750" indent="-285750">
              <a:buFont typeface="Wingdings" panose="05000000000000000000" pitchFamily="2" charset="2"/>
              <a:buChar char="§"/>
            </a:pPr>
            <a:r>
              <a:rPr lang="en-US" sz="2000" dirty="0"/>
              <a:t>When possible, represent the problem and its solutions from a number of different perspectives</a:t>
            </a:r>
          </a:p>
        </p:txBody>
      </p:sp>
      <p:pic>
        <p:nvPicPr>
          <p:cNvPr id="28" name="Picture 2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47168" y="4571999"/>
            <a:ext cx="1909271" cy="2152213"/>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415750" y="1828801"/>
            <a:ext cx="3224911" cy="2313822"/>
          </a:xfrm>
          <a:prstGeom prst="rect">
            <a:avLst/>
          </a:prstGeom>
        </p:spPr>
      </p:pic>
      <p:pic>
        <p:nvPicPr>
          <p:cNvPr id="27" name="Picture 26"/>
          <p:cNvPicPr>
            <a:picLocks noChangeAspect="1"/>
          </p:cNvPicPr>
          <p:nvPr/>
        </p:nvPicPr>
        <p:blipFill>
          <a:blip r:embed="rId5"/>
          <a:stretch>
            <a:fillRect/>
          </a:stretch>
        </p:blipFill>
        <p:spPr>
          <a:xfrm>
            <a:off x="5839169" y="4112319"/>
            <a:ext cx="4018210" cy="2745681"/>
          </a:xfrm>
          <a:prstGeom prst="rect">
            <a:avLst/>
          </a:prstGeom>
        </p:spPr>
      </p:pic>
      <p:pic>
        <p:nvPicPr>
          <p:cNvPr id="8" name="Picture 7"/>
          <p:cNvPicPr>
            <a:picLocks noChangeAspect="1"/>
          </p:cNvPicPr>
          <p:nvPr/>
        </p:nvPicPr>
        <p:blipFill>
          <a:blip r:embed="rId6"/>
          <a:stretch>
            <a:fillRect/>
          </a:stretch>
        </p:blipFill>
        <p:spPr>
          <a:xfrm>
            <a:off x="7264866" y="1821988"/>
            <a:ext cx="4927134" cy="2738382"/>
          </a:xfrm>
          <a:prstGeom prst="rect">
            <a:avLst/>
          </a:prstGeom>
        </p:spPr>
      </p:pic>
    </p:spTree>
    <p:extLst>
      <p:ext uri="{BB962C8B-B14F-4D97-AF65-F5344CB8AC3E}">
        <p14:creationId xmlns:p14="http://schemas.microsoft.com/office/powerpoint/2010/main" val="82234330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CB5FA2-77CC-7511-4AD3-36B199C0DC1F}"/>
              </a:ext>
            </a:extLst>
          </p:cNvPr>
          <p:cNvSpPr/>
          <p:nvPr/>
        </p:nvSpPr>
        <p:spPr>
          <a:xfrm>
            <a:off x="0" y="0"/>
            <a:ext cx="12189204" cy="6858000"/>
          </a:xfrm>
          <a:prstGeom prst="rect">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0" y="1"/>
            <a:ext cx="12192000" cy="788670"/>
          </a:xfrm>
          <a:solidFill>
            <a:schemeClr val="accent6">
              <a:lumMod val="20000"/>
              <a:lumOff val="80000"/>
            </a:schemeClr>
          </a:solidFill>
          <a:ln>
            <a:noFill/>
          </a:ln>
        </p:spPr>
        <p:txBody>
          <a:bodyPr/>
          <a:lstStyle/>
          <a:p>
            <a:r>
              <a:rPr lang="en-US" b="1" dirty="0"/>
              <a:t>Core principles</a:t>
            </a:r>
          </a:p>
        </p:txBody>
      </p:sp>
      <p:sp>
        <p:nvSpPr>
          <p:cNvPr id="12" name="TextBox 11"/>
          <p:cNvSpPr txBox="1"/>
          <p:nvPr/>
        </p:nvSpPr>
        <p:spPr>
          <a:xfrm>
            <a:off x="422909" y="782955"/>
            <a:ext cx="5449385" cy="707886"/>
          </a:xfrm>
          <a:prstGeom prst="rect">
            <a:avLst/>
          </a:prstGeom>
          <a:noFill/>
        </p:spPr>
        <p:txBody>
          <a:bodyPr wrap="square" rtlCol="0">
            <a:spAutoFit/>
          </a:bodyPr>
          <a:lstStyle/>
          <a:p>
            <a:pPr marL="285750" indent="-285750">
              <a:buFont typeface="Wingdings" panose="05000000000000000000" pitchFamily="2" charset="2"/>
              <a:buChar char="§"/>
            </a:pPr>
            <a:r>
              <a:rPr lang="en-US" sz="2000" dirty="0"/>
              <a:t>Remember that someone will maintain the software</a:t>
            </a:r>
          </a:p>
        </p:txBody>
      </p:sp>
      <p:sp>
        <p:nvSpPr>
          <p:cNvPr id="37" name="TextBox 36"/>
          <p:cNvSpPr txBox="1"/>
          <p:nvPr/>
        </p:nvSpPr>
        <p:spPr>
          <a:xfrm>
            <a:off x="6263044" y="801132"/>
            <a:ext cx="5449385" cy="400110"/>
          </a:xfrm>
          <a:prstGeom prst="rect">
            <a:avLst/>
          </a:prstGeom>
          <a:solidFill>
            <a:schemeClr val="accent6">
              <a:lumMod val="40000"/>
              <a:lumOff val="60000"/>
            </a:schemeClr>
          </a:solidFill>
        </p:spPr>
        <p:txBody>
          <a:bodyPr wrap="square" rtlCol="0">
            <a:spAutoFit/>
          </a:bodyPr>
          <a:lstStyle/>
          <a:p>
            <a:pPr marL="285750" indent="-285750">
              <a:buFont typeface="Wingdings" panose="05000000000000000000" pitchFamily="2" charset="2"/>
              <a:buChar char="§"/>
            </a:pPr>
            <a:r>
              <a:rPr lang="en-US" sz="2000" dirty="0"/>
              <a:t>Adjust granularity as you define the plan/design</a:t>
            </a:r>
          </a:p>
        </p:txBody>
      </p:sp>
      <p:grpSp>
        <p:nvGrpSpPr>
          <p:cNvPr id="7" name="Group 6"/>
          <p:cNvGrpSpPr/>
          <p:nvPr/>
        </p:nvGrpSpPr>
        <p:grpSpPr>
          <a:xfrm>
            <a:off x="5830349" y="1635854"/>
            <a:ext cx="6255574" cy="2855961"/>
            <a:chOff x="0" y="1176866"/>
            <a:chExt cx="12186591" cy="5353473"/>
          </a:xfrm>
        </p:grpSpPr>
        <p:pic>
          <p:nvPicPr>
            <p:cNvPr id="8" name="Picture 7"/>
            <p:cNvPicPr>
              <a:picLocks noChangeAspect="1"/>
            </p:cNvPicPr>
            <p:nvPr/>
          </p:nvPicPr>
          <p:blipFill rotWithShape="1">
            <a:blip r:embed="rId3"/>
            <a:srcRect t="2269" r="36046" b="43647"/>
            <a:stretch/>
          </p:blipFill>
          <p:spPr>
            <a:xfrm>
              <a:off x="2326609" y="1193800"/>
              <a:ext cx="9859982" cy="5336539"/>
            </a:xfrm>
            <a:prstGeom prst="rect">
              <a:avLst/>
            </a:prstGeom>
          </p:spPr>
        </p:pic>
        <p:pic>
          <p:nvPicPr>
            <p:cNvPr id="9" name="Picture 8"/>
            <p:cNvPicPr>
              <a:picLocks noChangeAspect="1"/>
            </p:cNvPicPr>
            <p:nvPr/>
          </p:nvPicPr>
          <p:blipFill rotWithShape="1">
            <a:blip r:embed="rId4"/>
            <a:srcRect t="2161" r="41440" b="43901"/>
            <a:stretch/>
          </p:blipFill>
          <p:spPr>
            <a:xfrm>
              <a:off x="0" y="1176866"/>
              <a:ext cx="9028415" cy="5322203"/>
            </a:xfrm>
            <a:prstGeom prst="rect">
              <a:avLst/>
            </a:prstGeom>
          </p:spPr>
        </p:pic>
      </p:grpSp>
    </p:spTree>
    <p:extLst>
      <p:ext uri="{BB962C8B-B14F-4D97-AF65-F5344CB8AC3E}">
        <p14:creationId xmlns:p14="http://schemas.microsoft.com/office/powerpoint/2010/main" val="195735395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A392AC7-2EFB-1247-9977-1EE8858044CA}"/>
              </a:ext>
            </a:extLst>
          </p:cNvPr>
          <p:cNvSpPr/>
          <p:nvPr/>
        </p:nvSpPr>
        <p:spPr>
          <a:xfrm>
            <a:off x="0" y="0"/>
            <a:ext cx="12189204" cy="6858000"/>
          </a:xfrm>
          <a:prstGeom prst="rect">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0" y="1"/>
            <a:ext cx="12192000" cy="788670"/>
          </a:xfrm>
          <a:solidFill>
            <a:schemeClr val="accent6">
              <a:lumMod val="20000"/>
              <a:lumOff val="80000"/>
            </a:schemeClr>
          </a:solidFill>
          <a:ln>
            <a:noFill/>
          </a:ln>
        </p:spPr>
        <p:txBody>
          <a:bodyPr/>
          <a:lstStyle/>
          <a:p>
            <a:r>
              <a:rPr lang="en-US" b="1" dirty="0"/>
              <a:t>Core principles</a:t>
            </a:r>
          </a:p>
        </p:txBody>
      </p:sp>
      <p:sp>
        <p:nvSpPr>
          <p:cNvPr id="12" name="TextBox 11"/>
          <p:cNvSpPr txBox="1"/>
          <p:nvPr/>
        </p:nvSpPr>
        <p:spPr>
          <a:xfrm>
            <a:off x="422909" y="782955"/>
            <a:ext cx="5449385" cy="707886"/>
          </a:xfrm>
          <a:prstGeom prst="rect">
            <a:avLst/>
          </a:prstGeom>
          <a:noFill/>
        </p:spPr>
        <p:txBody>
          <a:bodyPr wrap="square" rtlCol="0">
            <a:spAutoFit/>
          </a:bodyPr>
          <a:lstStyle/>
          <a:p>
            <a:pPr marL="285750" indent="-285750">
              <a:buFont typeface="Wingdings" panose="05000000000000000000" pitchFamily="2" charset="2"/>
              <a:buChar char="§"/>
            </a:pPr>
            <a:r>
              <a:rPr lang="en-US" sz="2000" dirty="0"/>
              <a:t>Design of data is as important as design of processing</a:t>
            </a: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5970" y="1661021"/>
            <a:ext cx="6828264" cy="4899170"/>
          </a:xfrm>
          <a:prstGeom prst="rect">
            <a:avLst/>
          </a:prstGeom>
        </p:spPr>
      </p:pic>
    </p:spTree>
    <p:extLst>
      <p:ext uri="{BB962C8B-B14F-4D97-AF65-F5344CB8AC3E}">
        <p14:creationId xmlns:p14="http://schemas.microsoft.com/office/powerpoint/2010/main" val="16840109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6">
              <a:lumMod val="75000"/>
            </a:schemeClr>
          </a:solidFill>
          <a:ln>
            <a:noFill/>
          </a:ln>
        </p:spPr>
        <p:txBody>
          <a:bodyPr/>
          <a:lstStyle/>
          <a:p>
            <a:r>
              <a:rPr lang="en-US" b="1" dirty="0">
                <a:solidFill>
                  <a:schemeClr val="bg1"/>
                </a:solidFill>
              </a:rPr>
              <a:t>Project management: Google Sheets (Jan </a:t>
            </a:r>
            <a:r>
              <a:rPr lang="en-US" b="1" dirty="0" err="1">
                <a:solidFill>
                  <a:schemeClr val="bg1"/>
                </a:solidFill>
              </a:rPr>
              <a:t>Bieniek</a:t>
            </a:r>
            <a:r>
              <a:rPr lang="en-US" b="1" dirty="0">
                <a:solidFill>
                  <a:schemeClr val="bg1"/>
                </a:solidFill>
              </a:rPr>
              <a:t>)</a:t>
            </a:r>
          </a:p>
        </p:txBody>
      </p:sp>
      <p:sp>
        <p:nvSpPr>
          <p:cNvPr id="3" name="Slide Number Placeholder 2"/>
          <p:cNvSpPr>
            <a:spLocks noGrp="1"/>
          </p:cNvSpPr>
          <p:nvPr>
            <p:ph type="sldNum" sz="quarter" idx="12"/>
          </p:nvPr>
        </p:nvSpPr>
        <p:spPr>
          <a:xfrm>
            <a:off x="9448800" y="6492875"/>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61BBF0-7AC7-4757-B695-A62919CB5B85}"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1219200" y="8178800"/>
            <a:ext cx="862753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s://skillforge.com/microsoft-project-formatting-gantt-chart-summary-task/</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a:extLst>
              <a:ext uri="{FF2B5EF4-FFF2-40B4-BE49-F238E27FC236}">
                <a16:creationId xmlns:a16="http://schemas.microsoft.com/office/drawing/2014/main" id="{EFDDCBDC-0755-A496-403D-6809F8BC3AEF}"/>
              </a:ext>
            </a:extLst>
          </p:cNvPr>
          <p:cNvPicPr>
            <a:picLocks noChangeAspect="1"/>
          </p:cNvPicPr>
          <p:nvPr/>
        </p:nvPicPr>
        <p:blipFill>
          <a:blip r:embed="rId3"/>
          <a:stretch>
            <a:fillRect/>
          </a:stretch>
        </p:blipFill>
        <p:spPr>
          <a:xfrm>
            <a:off x="228600" y="865966"/>
            <a:ext cx="10046914" cy="5947583"/>
          </a:xfrm>
          <a:prstGeom prst="rect">
            <a:avLst/>
          </a:prstGeom>
        </p:spPr>
      </p:pic>
    </p:spTree>
    <p:extLst>
      <p:ext uri="{BB962C8B-B14F-4D97-AF65-F5344CB8AC3E}">
        <p14:creationId xmlns:p14="http://schemas.microsoft.com/office/powerpoint/2010/main" val="207364895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50</a:t>
            </a:fld>
            <a:endParaRPr lang="en-US" dirty="0"/>
          </a:p>
        </p:txBody>
      </p:sp>
      <p:sp>
        <p:nvSpPr>
          <p:cNvPr id="5" name="Rectangle 4"/>
          <p:cNvSpPr/>
          <p:nvPr/>
        </p:nvSpPr>
        <p:spPr>
          <a:xfrm>
            <a:off x="0" y="0"/>
            <a:ext cx="12192000" cy="6858000"/>
          </a:xfrm>
          <a:prstGeom prst="rect">
            <a:avLst/>
          </a:prstGeom>
          <a:solidFill>
            <a:srgbClr val="EAEA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36226" y="427838"/>
            <a:ext cx="11287387" cy="6003721"/>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2676090" y="1912689"/>
            <a:ext cx="6769916" cy="523220"/>
          </a:xfrm>
          <a:prstGeom prst="rect">
            <a:avLst/>
          </a:prstGeom>
          <a:noFill/>
        </p:spPr>
        <p:txBody>
          <a:bodyPr wrap="square" rtlCol="0">
            <a:spAutoFit/>
          </a:bodyPr>
          <a:lstStyle/>
          <a:p>
            <a:pPr algn="ctr"/>
            <a:r>
              <a:rPr lang="en-US" sz="2800" b="1" dirty="0">
                <a:solidFill>
                  <a:schemeClr val="bg1">
                    <a:lumMod val="95000"/>
                  </a:schemeClr>
                </a:solidFill>
                <a:latin typeface="Tempus Sans ITC" panose="04020404030D07020202" pitchFamily="82" charset="0"/>
              </a:rPr>
              <a:t>Extras</a:t>
            </a:r>
          </a:p>
        </p:txBody>
      </p:sp>
    </p:spTree>
    <p:extLst>
      <p:ext uri="{BB962C8B-B14F-4D97-AF65-F5344CB8AC3E}">
        <p14:creationId xmlns:p14="http://schemas.microsoft.com/office/powerpoint/2010/main" val="24342247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6">
              <a:lumMod val="75000"/>
            </a:schemeClr>
          </a:solidFill>
          <a:ln>
            <a:noFill/>
          </a:ln>
        </p:spPr>
        <p:txBody>
          <a:bodyPr/>
          <a:lstStyle/>
          <a:p>
            <a:r>
              <a:rPr lang="en-US" b="1" dirty="0">
                <a:solidFill>
                  <a:schemeClr val="bg1"/>
                </a:solidFill>
              </a:rPr>
              <a:t>Project management: Trello (Gurpreet)</a:t>
            </a:r>
          </a:p>
        </p:txBody>
      </p:sp>
      <p:sp>
        <p:nvSpPr>
          <p:cNvPr id="3" name="Slide Number Placeholder 2"/>
          <p:cNvSpPr>
            <a:spLocks noGrp="1"/>
          </p:cNvSpPr>
          <p:nvPr>
            <p:ph type="sldNum" sz="quarter" idx="12"/>
          </p:nvPr>
        </p:nvSpPr>
        <p:spPr>
          <a:xfrm>
            <a:off x="9448800" y="6492875"/>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61BBF0-7AC7-4757-B695-A62919CB5B85}"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1219200" y="8178800"/>
            <a:ext cx="862753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s://skillforge.com/microsoft-project-formatting-gantt-chart-summary-task/</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DBFE6863-710D-F280-AFF8-756118F10F9F}"/>
              </a:ext>
            </a:extLst>
          </p:cNvPr>
          <p:cNvSpPr txBox="1"/>
          <p:nvPr/>
        </p:nvSpPr>
        <p:spPr>
          <a:xfrm>
            <a:off x="2887663" y="6419334"/>
            <a:ext cx="6219824" cy="369332"/>
          </a:xfrm>
          <a:prstGeom prst="rect">
            <a:avLst/>
          </a:prstGeom>
          <a:noFill/>
        </p:spPr>
        <p:txBody>
          <a:bodyPr wrap="square">
            <a:spAutoFit/>
          </a:bodyPr>
          <a:lstStyle/>
          <a:p>
            <a:r>
              <a:rPr lang="en-US" dirty="0">
                <a:hlinkClick r:id="rId3" action="ppaction://hlinkfile"/>
              </a:rPr>
              <a:t>file:///C:/Users/foxxb/Downloads/Homework+4.pdf</a:t>
            </a:r>
            <a:r>
              <a:rPr lang="en-US" dirty="0"/>
              <a:t> </a:t>
            </a:r>
          </a:p>
        </p:txBody>
      </p:sp>
      <p:pic>
        <p:nvPicPr>
          <p:cNvPr id="11" name="Picture 10">
            <a:extLst>
              <a:ext uri="{FF2B5EF4-FFF2-40B4-BE49-F238E27FC236}">
                <a16:creationId xmlns:a16="http://schemas.microsoft.com/office/drawing/2014/main" id="{E93E7E09-28AF-CD65-46BA-4A5FF0EB7040}"/>
              </a:ext>
            </a:extLst>
          </p:cNvPr>
          <p:cNvPicPr>
            <a:picLocks noChangeAspect="1"/>
          </p:cNvPicPr>
          <p:nvPr/>
        </p:nvPicPr>
        <p:blipFill>
          <a:blip r:embed="rId4"/>
          <a:stretch>
            <a:fillRect/>
          </a:stretch>
        </p:blipFill>
        <p:spPr>
          <a:xfrm>
            <a:off x="832703" y="871180"/>
            <a:ext cx="10526594" cy="5115639"/>
          </a:xfrm>
          <a:prstGeom prst="rect">
            <a:avLst/>
          </a:prstGeom>
        </p:spPr>
      </p:pic>
    </p:spTree>
    <p:extLst>
      <p:ext uri="{BB962C8B-B14F-4D97-AF65-F5344CB8AC3E}">
        <p14:creationId xmlns:p14="http://schemas.microsoft.com/office/powerpoint/2010/main" val="26236757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a:extLst>
              <a:ext uri="{FF2B5EF4-FFF2-40B4-BE49-F238E27FC236}">
                <a16:creationId xmlns:a16="http://schemas.microsoft.com/office/drawing/2014/main" id="{7E414242-2C40-DF53-186A-4215E0410055}"/>
              </a:ext>
            </a:extLst>
          </p:cNvPr>
          <p:cNvSpPr txBox="1"/>
          <p:nvPr/>
        </p:nvSpPr>
        <p:spPr>
          <a:xfrm>
            <a:off x="6746552" y="6432550"/>
            <a:ext cx="4629796" cy="400110"/>
          </a:xfrm>
          <a:prstGeom prst="rect">
            <a:avLst/>
          </a:prstGeom>
          <a:solidFill>
            <a:schemeClr val="bg1"/>
          </a:solidFill>
        </p:spPr>
        <p:txBody>
          <a:bodyPr wrap="square" rtlCol="0">
            <a:spAutoFit/>
          </a:bodyPr>
          <a:lstStyle/>
          <a:p>
            <a:r>
              <a:rPr lang="en-US" sz="2000" dirty="0"/>
              <a:t>…</a:t>
            </a:r>
          </a:p>
        </p:txBody>
      </p:sp>
      <p:sp>
        <p:nvSpPr>
          <p:cNvPr id="2" name="Title 1"/>
          <p:cNvSpPr>
            <a:spLocks noGrp="1"/>
          </p:cNvSpPr>
          <p:nvPr>
            <p:ph type="title"/>
          </p:nvPr>
        </p:nvSpPr>
        <p:spPr>
          <a:xfrm>
            <a:off x="0" y="1"/>
            <a:ext cx="12192000" cy="788670"/>
          </a:xfrm>
          <a:solidFill>
            <a:schemeClr val="accent6">
              <a:lumMod val="75000"/>
            </a:schemeClr>
          </a:solidFill>
          <a:ln>
            <a:noFill/>
          </a:ln>
        </p:spPr>
        <p:txBody>
          <a:bodyPr/>
          <a:lstStyle/>
          <a:p>
            <a:r>
              <a:rPr lang="en-US" b="1" dirty="0">
                <a:solidFill>
                  <a:schemeClr val="bg1"/>
                </a:solidFill>
              </a:rPr>
              <a:t>Project management: ChatGPT (Vanessa)</a:t>
            </a:r>
          </a:p>
        </p:txBody>
      </p:sp>
      <p:sp>
        <p:nvSpPr>
          <p:cNvPr id="3" name="Slide Number Placeholder 2"/>
          <p:cNvSpPr>
            <a:spLocks noGrp="1"/>
          </p:cNvSpPr>
          <p:nvPr>
            <p:ph type="sldNum" sz="quarter" idx="12"/>
          </p:nvPr>
        </p:nvSpPr>
        <p:spPr>
          <a:xfrm>
            <a:off x="9448800" y="6492875"/>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61BBF0-7AC7-4757-B695-A62919CB5B85}"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1219200" y="8178800"/>
            <a:ext cx="862753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s://skillforge.com/microsoft-project-formatting-gantt-chart-summary-task/</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5993B831-C3E3-3682-F4BC-64BDEC521AB7}"/>
              </a:ext>
            </a:extLst>
          </p:cNvPr>
          <p:cNvPicPr>
            <a:picLocks noChangeAspect="1"/>
          </p:cNvPicPr>
          <p:nvPr/>
        </p:nvPicPr>
        <p:blipFill>
          <a:blip r:embed="rId3"/>
          <a:stretch>
            <a:fillRect/>
          </a:stretch>
        </p:blipFill>
        <p:spPr>
          <a:xfrm>
            <a:off x="94808" y="942628"/>
            <a:ext cx="6325483" cy="4972744"/>
          </a:xfrm>
          <a:prstGeom prst="rect">
            <a:avLst/>
          </a:prstGeom>
        </p:spPr>
      </p:pic>
      <p:pic>
        <p:nvPicPr>
          <p:cNvPr id="9" name="Picture 8">
            <a:extLst>
              <a:ext uri="{FF2B5EF4-FFF2-40B4-BE49-F238E27FC236}">
                <a16:creationId xmlns:a16="http://schemas.microsoft.com/office/drawing/2014/main" id="{7E6FA39C-E3FA-C9BA-A854-9EE45996BAF1}"/>
              </a:ext>
            </a:extLst>
          </p:cNvPr>
          <p:cNvPicPr>
            <a:picLocks noChangeAspect="1"/>
          </p:cNvPicPr>
          <p:nvPr/>
        </p:nvPicPr>
        <p:blipFill>
          <a:blip r:embed="rId4"/>
          <a:stretch>
            <a:fillRect/>
          </a:stretch>
        </p:blipFill>
        <p:spPr>
          <a:xfrm>
            <a:off x="6746552" y="942628"/>
            <a:ext cx="4629796" cy="2267266"/>
          </a:xfrm>
          <a:prstGeom prst="rect">
            <a:avLst/>
          </a:prstGeom>
        </p:spPr>
      </p:pic>
      <p:pic>
        <p:nvPicPr>
          <p:cNvPr id="11" name="Picture 10">
            <a:extLst>
              <a:ext uri="{FF2B5EF4-FFF2-40B4-BE49-F238E27FC236}">
                <a16:creationId xmlns:a16="http://schemas.microsoft.com/office/drawing/2014/main" id="{F7324C61-5344-90D0-A15B-E9F41811BCD8}"/>
              </a:ext>
            </a:extLst>
          </p:cNvPr>
          <p:cNvPicPr>
            <a:picLocks noChangeAspect="1"/>
          </p:cNvPicPr>
          <p:nvPr/>
        </p:nvPicPr>
        <p:blipFill>
          <a:blip r:embed="rId5"/>
          <a:srcRect r="5264" b="15797"/>
          <a:stretch/>
        </p:blipFill>
        <p:spPr>
          <a:xfrm>
            <a:off x="6746553" y="3209895"/>
            <a:ext cx="4629796" cy="3336956"/>
          </a:xfrm>
          <a:prstGeom prst="rect">
            <a:avLst/>
          </a:prstGeom>
        </p:spPr>
      </p:pic>
    </p:spTree>
    <p:extLst>
      <p:ext uri="{BB962C8B-B14F-4D97-AF65-F5344CB8AC3E}">
        <p14:creationId xmlns:p14="http://schemas.microsoft.com/office/powerpoint/2010/main" val="8302082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6">
              <a:lumMod val="75000"/>
            </a:schemeClr>
          </a:solidFill>
          <a:ln>
            <a:noFill/>
          </a:ln>
        </p:spPr>
        <p:txBody>
          <a:bodyPr>
            <a:noAutofit/>
          </a:bodyPr>
          <a:lstStyle/>
          <a:p>
            <a:r>
              <a:rPr lang="en-US" sz="3600" b="1" dirty="0">
                <a:solidFill>
                  <a:schemeClr val="bg1"/>
                </a:solidFill>
              </a:rPr>
              <a:t>Project management: From AI generated CSV file (</a:t>
            </a:r>
            <a:r>
              <a:rPr lang="en-US" sz="3600" b="1" dirty="0" err="1">
                <a:solidFill>
                  <a:schemeClr val="bg1"/>
                </a:solidFill>
              </a:rPr>
              <a:t>Mintesnot</a:t>
            </a:r>
            <a:r>
              <a:rPr lang="en-US" sz="3600" b="1" dirty="0">
                <a:solidFill>
                  <a:schemeClr val="bg1"/>
                </a:solidFill>
              </a:rPr>
              <a:t>)</a:t>
            </a:r>
          </a:p>
        </p:txBody>
      </p:sp>
      <p:sp>
        <p:nvSpPr>
          <p:cNvPr id="3" name="Slide Number Placeholder 2"/>
          <p:cNvSpPr>
            <a:spLocks noGrp="1"/>
          </p:cNvSpPr>
          <p:nvPr>
            <p:ph type="sldNum" sz="quarter" idx="12"/>
          </p:nvPr>
        </p:nvSpPr>
        <p:spPr>
          <a:xfrm>
            <a:off x="9448800" y="6492875"/>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61BBF0-7AC7-4757-B695-A62919CB5B85}"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531E4853-2698-E73B-7169-A753075DBE8B}"/>
              </a:ext>
            </a:extLst>
          </p:cNvPr>
          <p:cNvPicPr>
            <a:picLocks noChangeAspect="1"/>
          </p:cNvPicPr>
          <p:nvPr/>
        </p:nvPicPr>
        <p:blipFill>
          <a:blip r:embed="rId2"/>
          <a:stretch>
            <a:fillRect/>
          </a:stretch>
        </p:blipFill>
        <p:spPr>
          <a:xfrm>
            <a:off x="2576285" y="777750"/>
            <a:ext cx="8071943" cy="6080250"/>
          </a:xfrm>
          <a:prstGeom prst="rect">
            <a:avLst/>
          </a:prstGeom>
        </p:spPr>
      </p:pic>
    </p:spTree>
    <p:extLst>
      <p:ext uri="{BB962C8B-B14F-4D97-AF65-F5344CB8AC3E}">
        <p14:creationId xmlns:p14="http://schemas.microsoft.com/office/powerpoint/2010/main" val="9982693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9</a:t>
            </a:fld>
            <a:endParaRPr lang="en-US" dirty="0"/>
          </a:p>
        </p:txBody>
      </p:sp>
      <p:sp>
        <p:nvSpPr>
          <p:cNvPr id="5" name="Rectangle 4"/>
          <p:cNvSpPr/>
          <p:nvPr/>
        </p:nvSpPr>
        <p:spPr>
          <a:xfrm>
            <a:off x="0" y="0"/>
            <a:ext cx="12192000" cy="6858000"/>
          </a:xfrm>
          <a:prstGeom prst="rect">
            <a:avLst/>
          </a:prstGeom>
          <a:solidFill>
            <a:srgbClr val="EAEA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36226" y="427838"/>
            <a:ext cx="11287387" cy="6003721"/>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2676090" y="1912689"/>
            <a:ext cx="6769916" cy="523220"/>
          </a:xfrm>
          <a:prstGeom prst="rect">
            <a:avLst/>
          </a:prstGeom>
          <a:noFill/>
        </p:spPr>
        <p:txBody>
          <a:bodyPr wrap="square" rtlCol="0">
            <a:spAutoFit/>
          </a:bodyPr>
          <a:lstStyle/>
          <a:p>
            <a:pPr algn="ctr"/>
            <a:r>
              <a:rPr lang="en-US" sz="2800" b="1" dirty="0">
                <a:solidFill>
                  <a:schemeClr val="bg1">
                    <a:lumMod val="95000"/>
                  </a:schemeClr>
                </a:solidFill>
                <a:latin typeface="Tempus Sans ITC" panose="04020404030D07020202" pitchFamily="82" charset="0"/>
              </a:rPr>
              <a:t>Sequence Diagrams</a:t>
            </a:r>
          </a:p>
        </p:txBody>
      </p:sp>
    </p:spTree>
    <p:extLst>
      <p:ext uri="{BB962C8B-B14F-4D97-AF65-F5344CB8AC3E}">
        <p14:creationId xmlns:p14="http://schemas.microsoft.com/office/powerpoint/2010/main" val="1806695068"/>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arallax">
  <a:themeElements>
    <a:clrScheme name="Parallax">
      <a:dk1>
        <a:sysClr val="windowText" lastClr="000000"/>
      </a:dk1>
      <a:lt1>
        <a:sysClr val="window" lastClr="FFFFFF"/>
      </a:lt1>
      <a:dk2>
        <a:srgbClr val="212121"/>
      </a:dk2>
      <a:lt2>
        <a:srgbClr val="CDD0D1"/>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Parallax">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rallax">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arallax" id="{3388167B-A2EB-4685-9635-1831D9AEF8C4}" vid="{4F7A876A-7598-49CA-AFC8-8EDA2551E4A7}"/>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457496[[fn=Parallax]]</Template>
  <TotalTime>58914</TotalTime>
  <Words>1811</Words>
  <Application>Microsoft Office PowerPoint</Application>
  <PresentationFormat>Widescreen</PresentationFormat>
  <Paragraphs>408</Paragraphs>
  <Slides>50</Slides>
  <Notes>9</Notes>
  <HiddenSlides>1</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50</vt:i4>
      </vt:variant>
    </vt:vector>
  </HeadingPairs>
  <TitlesOfParts>
    <vt:vector size="61" baseType="lpstr">
      <vt:lpstr>Arial</vt:lpstr>
      <vt:lpstr>Calibri</vt:lpstr>
      <vt:lpstr>Calibri Light</vt:lpstr>
      <vt:lpstr>Consolas</vt:lpstr>
      <vt:lpstr>Corbel</vt:lpstr>
      <vt:lpstr>Tempus Sans ITC</vt:lpstr>
      <vt:lpstr>Times New Roman</vt:lpstr>
      <vt:lpstr>Wingdings</vt:lpstr>
      <vt:lpstr>Parallax</vt:lpstr>
      <vt:lpstr>Office Theme</vt:lpstr>
      <vt:lpstr>Visio</vt:lpstr>
      <vt:lpstr>CISC-6100: Software Engineering</vt:lpstr>
      <vt:lpstr>Outline for today’s class</vt:lpstr>
      <vt:lpstr>PowerPoint Presentation</vt:lpstr>
      <vt:lpstr>Project management tools</vt:lpstr>
      <vt:lpstr>Project management: Google Sheets (Jan Bieniek)</vt:lpstr>
      <vt:lpstr>Project management: Trello (Gurpreet)</vt:lpstr>
      <vt:lpstr>Project management: ChatGPT (Vanessa)</vt:lpstr>
      <vt:lpstr>Project management: From AI generated CSV file (Mintesno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reate a sequence diagram … </vt:lpstr>
      <vt:lpstr>PowerPoint Presentation</vt:lpstr>
      <vt:lpstr>Class Diagram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ctivity Diagrams</vt:lpstr>
      <vt:lpstr>Homework</vt:lpstr>
      <vt:lpstr>Homework</vt:lpstr>
      <vt:lpstr>Homework</vt:lpstr>
      <vt:lpstr>Homework</vt:lpstr>
      <vt:lpstr>PowerPoint Presentation</vt:lpstr>
      <vt:lpstr>Homework</vt:lpstr>
      <vt:lpstr>Activity Diagram Example</vt:lpstr>
      <vt:lpstr>Create an activity diagram … </vt:lpstr>
      <vt:lpstr>Create an activity diagram … </vt:lpstr>
      <vt:lpstr>Create an activity diagram … </vt:lpstr>
      <vt:lpstr>PowerPoint Presentation</vt:lpstr>
      <vt:lpstr>Homework</vt:lpstr>
      <vt:lpstr>PowerPoint Presentation</vt:lpstr>
      <vt:lpstr>PowerPoint Presentation</vt:lpstr>
      <vt:lpstr>Core principles</vt:lpstr>
      <vt:lpstr>Core principles</vt:lpstr>
      <vt:lpstr>Core principles</vt:lpstr>
      <vt:lpstr>Core principles</vt:lpstr>
      <vt:lpstr>Core principle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6100: Software Engineering</dc:title>
  <dc:creator>Bill</dc:creator>
  <cp:lastModifiedBy>Bill Lord</cp:lastModifiedBy>
  <cp:revision>400</cp:revision>
  <cp:lastPrinted>2024-09-30T15:49:40Z</cp:lastPrinted>
  <dcterms:created xsi:type="dcterms:W3CDTF">2019-08-29T14:53:23Z</dcterms:created>
  <dcterms:modified xsi:type="dcterms:W3CDTF">2024-09-30T21:16:26Z</dcterms:modified>
</cp:coreProperties>
</file>